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635B" w:rsidRPr="0043119C" w:rsidRDefault="000A635B" w:rsidP="000A635B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43119C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</w:t>
      </w:r>
      <w:r w:rsidR="00BC42A6" w:rsidRPr="0043119C">
        <w:rPr>
          <w:rFonts w:ascii="Times New Roman" w:hAnsi="Times New Roman" w:cs="Times New Roman"/>
          <w:b/>
          <w:sz w:val="28"/>
          <w:szCs w:val="28"/>
        </w:rPr>
        <w:t>10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="00BC42A6" w:rsidRPr="0043119C">
        <w:rPr>
          <w:rFonts w:ascii="Times New Roman" w:hAnsi="Times New Roman" w:cs="Times New Roman"/>
          <w:b/>
          <w:sz w:val="28"/>
          <w:szCs w:val="28"/>
        </w:rPr>
        <w:t>6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час)</w:t>
      </w:r>
    </w:p>
    <w:p w:rsidR="000A635B" w:rsidRPr="0043119C" w:rsidRDefault="000A635B" w:rsidP="000A635B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43119C">
        <w:rPr>
          <w:rFonts w:ascii="Times New Roman" w:hAnsi="Times New Roman" w:cs="Times New Roman"/>
          <w:b/>
          <w:sz w:val="28"/>
          <w:szCs w:val="28"/>
        </w:rPr>
        <w:t>Языки программирования</w:t>
      </w:r>
    </w:p>
    <w:p w:rsidR="00EC2509" w:rsidRPr="0043119C" w:rsidRDefault="00EC2509" w:rsidP="00EC2509">
      <w:pPr>
        <w:rPr>
          <w:rFonts w:ascii="Times New Roman" w:hAnsi="Times New Roman" w:cs="Times New Roman"/>
          <w:sz w:val="28"/>
          <w:szCs w:val="28"/>
        </w:rPr>
      </w:pPr>
    </w:p>
    <w:p w:rsidR="00BC42A6" w:rsidRPr="0043119C" w:rsidRDefault="00BC42A6" w:rsidP="00EC25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3119C">
        <w:rPr>
          <w:rFonts w:ascii="Times New Roman" w:hAnsi="Times New Roman" w:cs="Times New Roman"/>
          <w:b/>
          <w:sz w:val="28"/>
          <w:szCs w:val="28"/>
        </w:rPr>
        <w:t>Первый этап разработки транслятора</w:t>
      </w:r>
    </w:p>
    <w:p w:rsidR="00BC42A6" w:rsidRPr="0043119C" w:rsidRDefault="0020469B" w:rsidP="00EC25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43119C">
        <w:rPr>
          <w:rFonts w:ascii="Times New Roman" w:hAnsi="Times New Roman" w:cs="Times New Roman"/>
          <w:b/>
          <w:sz w:val="28"/>
          <w:szCs w:val="28"/>
        </w:rPr>
        <w:t xml:space="preserve">(обработка ошибок, </w:t>
      </w:r>
      <w:r w:rsidR="00BC42A6" w:rsidRPr="0043119C">
        <w:rPr>
          <w:rFonts w:ascii="Times New Roman" w:hAnsi="Times New Roman" w:cs="Times New Roman"/>
          <w:b/>
          <w:sz w:val="28"/>
          <w:szCs w:val="28"/>
        </w:rPr>
        <w:t>обработка параметров,</w:t>
      </w:r>
      <w:proofErr w:type="gramEnd"/>
    </w:p>
    <w:p w:rsidR="00BC42A6" w:rsidRPr="0043119C" w:rsidRDefault="00BC42A6" w:rsidP="00EC25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3119C">
        <w:rPr>
          <w:rFonts w:ascii="Times New Roman" w:hAnsi="Times New Roman" w:cs="Times New Roman"/>
          <w:b/>
          <w:sz w:val="28"/>
          <w:szCs w:val="28"/>
        </w:rPr>
        <w:t xml:space="preserve"> ввод и проверка входных данных,</w:t>
      </w:r>
    </w:p>
    <w:p w:rsidR="00BC42A6" w:rsidRPr="0043119C" w:rsidRDefault="00BC42A6" w:rsidP="00EC25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3119C">
        <w:rPr>
          <w:rFonts w:ascii="Times New Roman" w:hAnsi="Times New Roman" w:cs="Times New Roman"/>
          <w:b/>
          <w:sz w:val="28"/>
          <w:szCs w:val="28"/>
        </w:rPr>
        <w:t>протоколирование</w:t>
      </w:r>
      <w:r w:rsidR="0020469B" w:rsidRPr="0043119C">
        <w:rPr>
          <w:rFonts w:ascii="Times New Roman" w:hAnsi="Times New Roman" w:cs="Times New Roman"/>
          <w:b/>
          <w:sz w:val="28"/>
          <w:szCs w:val="28"/>
        </w:rPr>
        <w:t>)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085352" w:rsidRPr="0043119C" w:rsidRDefault="00BC42A6" w:rsidP="00EC250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01F93"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85352"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101F93" w:rsidRPr="0043119C" w:rsidRDefault="00101F93" w:rsidP="008162E8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Используйте материал лекции № </w:t>
      </w:r>
      <w:r w:rsidR="00BC42A6" w:rsidRPr="0043119C">
        <w:rPr>
          <w:rFonts w:ascii="Times New Roman" w:hAnsi="Times New Roman" w:cs="Times New Roman"/>
          <w:sz w:val="28"/>
          <w:szCs w:val="28"/>
        </w:rPr>
        <w:t>1</w:t>
      </w:r>
      <w:r w:rsidR="004E0091" w:rsidRPr="0043119C">
        <w:rPr>
          <w:rFonts w:ascii="Times New Roman" w:hAnsi="Times New Roman" w:cs="Times New Roman"/>
          <w:sz w:val="28"/>
          <w:szCs w:val="28"/>
        </w:rPr>
        <w:t>1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</w:p>
    <w:p w:rsidR="00035F7E" w:rsidRPr="0043119C" w:rsidRDefault="00035F7E" w:rsidP="008162E8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Создайте проект-приложение с именем  </w:t>
      </w:r>
      <w:proofErr w:type="spellStart"/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PLab</w:t>
      </w:r>
      <w:proofErr w:type="spellEnd"/>
      <w:r w:rsidR="00BC42A6" w:rsidRPr="0043119C">
        <w:rPr>
          <w:rFonts w:ascii="Times New Roman" w:hAnsi="Times New Roman" w:cs="Times New Roman"/>
          <w:b/>
          <w:sz w:val="28"/>
          <w:szCs w:val="28"/>
        </w:rPr>
        <w:t>10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</w:p>
    <w:p w:rsidR="00733901" w:rsidRPr="0043119C" w:rsidRDefault="00733901" w:rsidP="008162E8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Ознакомьтесь </w:t>
      </w:r>
      <w:r w:rsidR="00C25D1B" w:rsidRPr="0043119C">
        <w:rPr>
          <w:rFonts w:ascii="Times New Roman" w:hAnsi="Times New Roman" w:cs="Times New Roman"/>
          <w:sz w:val="28"/>
          <w:szCs w:val="28"/>
        </w:rPr>
        <w:t xml:space="preserve">с рисунком 1, демонстрирующим схему работы приложения </w:t>
      </w:r>
      <w:proofErr w:type="spellStart"/>
      <w:r w:rsidR="00C25D1B" w:rsidRPr="0043119C">
        <w:rPr>
          <w:rFonts w:ascii="Times New Roman" w:hAnsi="Times New Roman" w:cs="Times New Roman"/>
          <w:b/>
          <w:sz w:val="28"/>
          <w:szCs w:val="28"/>
          <w:lang w:val="en-US"/>
        </w:rPr>
        <w:t>LPLab</w:t>
      </w:r>
      <w:proofErr w:type="spellEnd"/>
      <w:r w:rsidR="00C25D1B" w:rsidRPr="0043119C">
        <w:rPr>
          <w:rFonts w:ascii="Times New Roman" w:hAnsi="Times New Roman" w:cs="Times New Roman"/>
          <w:b/>
          <w:sz w:val="28"/>
          <w:szCs w:val="28"/>
        </w:rPr>
        <w:t>10.</w:t>
      </w:r>
      <w:r w:rsidR="00C25D1B" w:rsidRPr="004311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3901" w:rsidRPr="0043119C" w:rsidRDefault="004E0091" w:rsidP="0073390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19C">
        <w:rPr>
          <w:rFonts w:ascii="Times New Roman" w:hAnsi="Times New Roman" w:cs="Times New Roman"/>
          <w:sz w:val="28"/>
          <w:szCs w:val="28"/>
        </w:rPr>
        <w:object w:dxaOrig="10846" w:dyaOrig="6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65.65pt" o:ole="">
            <v:imagedata r:id="rId9" o:title=""/>
          </v:shape>
          <o:OLEObject Type="Embed" ProgID="Visio.Drawing.11" ShapeID="_x0000_i1025" DrawAspect="Content" ObjectID="_1554660137" r:id="rId10"/>
        </w:object>
      </w:r>
    </w:p>
    <w:p w:rsidR="00733901" w:rsidRPr="0043119C" w:rsidRDefault="00733901" w:rsidP="0073390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33901" w:rsidRPr="0043119C" w:rsidRDefault="00C25D1B" w:rsidP="00C25D1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Рис.1 Схема работы приложения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PLab</w:t>
      </w:r>
      <w:r w:rsidRPr="0043119C">
        <w:rPr>
          <w:rFonts w:ascii="Times New Roman" w:hAnsi="Times New Roman" w:cs="Times New Roman"/>
          <w:b/>
          <w:sz w:val="28"/>
          <w:szCs w:val="28"/>
        </w:rPr>
        <w:t>10</w:t>
      </w:r>
    </w:p>
    <w:p w:rsidR="00C25D1B" w:rsidRPr="0043119C" w:rsidRDefault="00C25D1B" w:rsidP="00C25D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25D1B" w:rsidRPr="0043119C" w:rsidRDefault="00C25D1B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PLab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10 </w:t>
      </w:r>
      <w:r w:rsidRPr="0043119C">
        <w:rPr>
          <w:rFonts w:ascii="Times New Roman" w:hAnsi="Times New Roman" w:cs="Times New Roman"/>
          <w:sz w:val="28"/>
          <w:szCs w:val="28"/>
        </w:rPr>
        <w:t>предназначено для вызова  в консоли (командной строкой).</w:t>
      </w:r>
    </w:p>
    <w:p w:rsidR="00C25D1B" w:rsidRPr="0043119C" w:rsidRDefault="00C25D1B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Приложение принимает параметры заданные ключами: </w:t>
      </w:r>
      <w:r w:rsidRPr="0043119C">
        <w:rPr>
          <w:rFonts w:ascii="Times New Roman" w:hAnsi="Times New Roman" w:cs="Times New Roman"/>
          <w:b/>
          <w:sz w:val="28"/>
          <w:szCs w:val="28"/>
        </w:rPr>
        <w:t>-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</w:t>
      </w:r>
      <w:r w:rsidRPr="0043119C">
        <w:rPr>
          <w:rFonts w:ascii="Times New Roman" w:hAnsi="Times New Roman" w:cs="Times New Roman"/>
          <w:sz w:val="28"/>
          <w:szCs w:val="28"/>
        </w:rPr>
        <w:t xml:space="preserve">, </w:t>
      </w:r>
      <w:r w:rsidRPr="0043119C">
        <w:rPr>
          <w:rFonts w:ascii="Times New Roman" w:hAnsi="Times New Roman" w:cs="Times New Roman"/>
          <w:b/>
          <w:sz w:val="28"/>
          <w:szCs w:val="28"/>
        </w:rPr>
        <w:t>-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out</w:t>
      </w:r>
      <w:r w:rsidRPr="0043119C">
        <w:rPr>
          <w:rFonts w:ascii="Times New Roman" w:hAnsi="Times New Roman" w:cs="Times New Roman"/>
          <w:sz w:val="28"/>
          <w:szCs w:val="28"/>
        </w:rPr>
        <w:t xml:space="preserve">, </w:t>
      </w:r>
      <w:r w:rsidRPr="0043119C">
        <w:rPr>
          <w:rFonts w:ascii="Times New Roman" w:hAnsi="Times New Roman" w:cs="Times New Roman"/>
          <w:b/>
          <w:sz w:val="28"/>
          <w:szCs w:val="28"/>
        </w:rPr>
        <w:t>-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og</w:t>
      </w:r>
      <w:r w:rsidRPr="0043119C"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8F5754" w:rsidRPr="0043119C" w:rsidRDefault="008F5754" w:rsidP="008F5754">
      <w:pPr>
        <w:pStyle w:val="a3"/>
        <w:ind w:left="397"/>
        <w:jc w:val="both"/>
        <w:rPr>
          <w:rFonts w:ascii="Times New Roman" w:hAnsi="Times New Roman" w:cs="Times New Roman"/>
          <w:sz w:val="28"/>
          <w:szCs w:val="28"/>
        </w:rPr>
      </w:pPr>
    </w:p>
    <w:p w:rsidR="004E0091" w:rsidRPr="0043119C" w:rsidRDefault="008F5754" w:rsidP="004E009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F1C2043" wp14:editId="350E884D">
            <wp:extent cx="5940425" cy="689610"/>
            <wp:effectExtent l="19050" t="19050" r="22225" b="152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01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96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1E5" w:rsidRPr="0043119C" w:rsidRDefault="00C25D1B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Параметр </w:t>
      </w:r>
      <w:r w:rsidRPr="0043119C">
        <w:rPr>
          <w:rFonts w:ascii="Times New Roman" w:hAnsi="Times New Roman" w:cs="Times New Roman"/>
          <w:b/>
          <w:sz w:val="28"/>
          <w:szCs w:val="28"/>
        </w:rPr>
        <w:t>–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 xml:space="preserve">является обязательным и задает полное имя файла с исходным кодом. </w:t>
      </w:r>
    </w:p>
    <w:p w:rsidR="005861E5" w:rsidRPr="0043119C" w:rsidRDefault="005861E5" w:rsidP="005861E5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lastRenderedPageBreak/>
        <w:t xml:space="preserve">Параметр </w:t>
      </w:r>
      <w:r w:rsidRPr="0043119C">
        <w:rPr>
          <w:rFonts w:ascii="Times New Roman" w:hAnsi="Times New Roman" w:cs="Times New Roman"/>
          <w:b/>
          <w:sz w:val="28"/>
          <w:szCs w:val="28"/>
        </w:rPr>
        <w:t>–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out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 xml:space="preserve">является необязательным и задает полное имя файла с объектным кодом. В том случае, если параметр </w:t>
      </w:r>
      <w:r w:rsidRPr="0043119C">
        <w:rPr>
          <w:rFonts w:ascii="Times New Roman" w:hAnsi="Times New Roman" w:cs="Times New Roman"/>
          <w:b/>
          <w:sz w:val="28"/>
          <w:szCs w:val="28"/>
        </w:rPr>
        <w:t>-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out</w:t>
      </w:r>
      <w:r w:rsidRPr="0043119C">
        <w:rPr>
          <w:rFonts w:ascii="Times New Roman" w:hAnsi="Times New Roman" w:cs="Times New Roman"/>
          <w:sz w:val="28"/>
          <w:szCs w:val="28"/>
        </w:rPr>
        <w:t xml:space="preserve"> не задан, то используется имя файла, образованное от имени  файла с исходным кодом (</w:t>
      </w:r>
      <w:r w:rsidRPr="0043119C">
        <w:rPr>
          <w:rFonts w:ascii="Times New Roman" w:hAnsi="Times New Roman" w:cs="Times New Roman"/>
          <w:b/>
          <w:sz w:val="28"/>
          <w:szCs w:val="28"/>
        </w:rPr>
        <w:t>-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</w:t>
      </w:r>
      <w:r w:rsidRPr="0043119C">
        <w:rPr>
          <w:rFonts w:ascii="Times New Roman" w:hAnsi="Times New Roman" w:cs="Times New Roman"/>
          <w:sz w:val="28"/>
          <w:szCs w:val="28"/>
        </w:rPr>
        <w:t xml:space="preserve">) путем добавления расширения 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out</w:t>
      </w:r>
      <w:r w:rsidRPr="0043119C">
        <w:rPr>
          <w:rFonts w:ascii="Times New Roman" w:hAnsi="Times New Roman" w:cs="Times New Roman"/>
          <w:sz w:val="28"/>
          <w:szCs w:val="28"/>
        </w:rPr>
        <w:t xml:space="preserve">. Например, если задан параметр </w:t>
      </w:r>
      <w:r w:rsidRPr="0043119C">
        <w:rPr>
          <w:rFonts w:ascii="Times New Roman" w:hAnsi="Times New Roman" w:cs="Times New Roman"/>
          <w:b/>
          <w:sz w:val="28"/>
          <w:szCs w:val="28"/>
        </w:rPr>
        <w:t>-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</w:t>
      </w:r>
      <w:r w:rsidRPr="0043119C">
        <w:rPr>
          <w:rFonts w:ascii="Times New Roman" w:hAnsi="Times New Roman" w:cs="Times New Roman"/>
          <w:b/>
          <w:sz w:val="28"/>
          <w:szCs w:val="28"/>
        </w:rPr>
        <w:t>: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43119C">
        <w:rPr>
          <w:rFonts w:ascii="Times New Roman" w:hAnsi="Times New Roman" w:cs="Times New Roman"/>
          <w:b/>
          <w:sz w:val="28"/>
          <w:szCs w:val="28"/>
        </w:rPr>
        <w:t>:\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Folder</w:t>
      </w:r>
      <w:r w:rsidRPr="0043119C">
        <w:rPr>
          <w:rFonts w:ascii="Times New Roman" w:hAnsi="Times New Roman" w:cs="Times New Roman"/>
          <w:b/>
          <w:sz w:val="28"/>
          <w:szCs w:val="28"/>
        </w:rPr>
        <w:t>1\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file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txt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 xml:space="preserve">и не задан параметр </w:t>
      </w:r>
      <w:r w:rsidRPr="0043119C">
        <w:rPr>
          <w:rFonts w:ascii="Times New Roman" w:hAnsi="Times New Roman" w:cs="Times New Roman"/>
          <w:b/>
          <w:sz w:val="28"/>
          <w:szCs w:val="28"/>
        </w:rPr>
        <w:t>–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out</w:t>
      </w:r>
      <w:r w:rsidRPr="0043119C">
        <w:rPr>
          <w:rFonts w:ascii="Times New Roman" w:hAnsi="Times New Roman" w:cs="Times New Roman"/>
          <w:sz w:val="28"/>
          <w:szCs w:val="28"/>
        </w:rPr>
        <w:t xml:space="preserve">, то для файла с объектным кодом используется имя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43119C">
        <w:rPr>
          <w:rFonts w:ascii="Times New Roman" w:hAnsi="Times New Roman" w:cs="Times New Roman"/>
          <w:b/>
          <w:sz w:val="28"/>
          <w:szCs w:val="28"/>
        </w:rPr>
        <w:t>:\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Folder</w:t>
      </w:r>
      <w:r w:rsidRPr="0043119C">
        <w:rPr>
          <w:rFonts w:ascii="Times New Roman" w:hAnsi="Times New Roman" w:cs="Times New Roman"/>
          <w:b/>
          <w:sz w:val="28"/>
          <w:szCs w:val="28"/>
        </w:rPr>
        <w:t>1\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file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txt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out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</w:p>
    <w:p w:rsidR="005861E5" w:rsidRPr="0043119C" w:rsidRDefault="005861E5" w:rsidP="005861E5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Параметр </w:t>
      </w:r>
      <w:r w:rsidRPr="0043119C">
        <w:rPr>
          <w:rFonts w:ascii="Times New Roman" w:hAnsi="Times New Roman" w:cs="Times New Roman"/>
          <w:b/>
          <w:sz w:val="28"/>
          <w:szCs w:val="28"/>
        </w:rPr>
        <w:t>–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og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 xml:space="preserve">является необязательным и задает полное имя файла протокола. В том случае, если параметр </w:t>
      </w:r>
      <w:r w:rsidRPr="0043119C">
        <w:rPr>
          <w:rFonts w:ascii="Times New Roman" w:hAnsi="Times New Roman" w:cs="Times New Roman"/>
          <w:b/>
          <w:sz w:val="28"/>
          <w:szCs w:val="28"/>
        </w:rPr>
        <w:t>–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og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не задан, то используется имя файла, образованное от имени  файла с исходным кодом (</w:t>
      </w:r>
      <w:r w:rsidRPr="0043119C">
        <w:rPr>
          <w:rFonts w:ascii="Times New Roman" w:hAnsi="Times New Roman" w:cs="Times New Roman"/>
          <w:b/>
          <w:sz w:val="28"/>
          <w:szCs w:val="28"/>
        </w:rPr>
        <w:t>-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</w:t>
      </w:r>
      <w:r w:rsidRPr="0043119C">
        <w:rPr>
          <w:rFonts w:ascii="Times New Roman" w:hAnsi="Times New Roman" w:cs="Times New Roman"/>
          <w:sz w:val="28"/>
          <w:szCs w:val="28"/>
        </w:rPr>
        <w:t xml:space="preserve">) путем добавления расширения 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og</w:t>
      </w:r>
      <w:r w:rsidRPr="0043119C">
        <w:rPr>
          <w:rFonts w:ascii="Times New Roman" w:hAnsi="Times New Roman" w:cs="Times New Roman"/>
          <w:sz w:val="28"/>
          <w:szCs w:val="28"/>
        </w:rPr>
        <w:t xml:space="preserve">. Например, если задан параметр                 </w:t>
      </w:r>
      <w:r w:rsidRPr="0043119C">
        <w:rPr>
          <w:rFonts w:ascii="Times New Roman" w:hAnsi="Times New Roman" w:cs="Times New Roman"/>
          <w:b/>
          <w:sz w:val="28"/>
          <w:szCs w:val="28"/>
        </w:rPr>
        <w:t>-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</w:t>
      </w:r>
      <w:r w:rsidRPr="0043119C">
        <w:rPr>
          <w:rFonts w:ascii="Times New Roman" w:hAnsi="Times New Roman" w:cs="Times New Roman"/>
          <w:b/>
          <w:sz w:val="28"/>
          <w:szCs w:val="28"/>
        </w:rPr>
        <w:t>: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43119C">
        <w:rPr>
          <w:rFonts w:ascii="Times New Roman" w:hAnsi="Times New Roman" w:cs="Times New Roman"/>
          <w:b/>
          <w:sz w:val="28"/>
          <w:szCs w:val="28"/>
        </w:rPr>
        <w:t>:\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Folder</w:t>
      </w:r>
      <w:r w:rsidRPr="0043119C">
        <w:rPr>
          <w:rFonts w:ascii="Times New Roman" w:hAnsi="Times New Roman" w:cs="Times New Roman"/>
          <w:b/>
          <w:sz w:val="28"/>
          <w:szCs w:val="28"/>
        </w:rPr>
        <w:t>1\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file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txt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 xml:space="preserve">и не задан параметр </w:t>
      </w:r>
      <w:r w:rsidRPr="0043119C">
        <w:rPr>
          <w:rFonts w:ascii="Times New Roman" w:hAnsi="Times New Roman" w:cs="Times New Roman"/>
          <w:b/>
          <w:sz w:val="28"/>
          <w:szCs w:val="28"/>
        </w:rPr>
        <w:t>–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og</w:t>
      </w:r>
      <w:r w:rsidRPr="0043119C">
        <w:rPr>
          <w:rFonts w:ascii="Times New Roman" w:hAnsi="Times New Roman" w:cs="Times New Roman"/>
          <w:sz w:val="28"/>
          <w:szCs w:val="28"/>
        </w:rPr>
        <w:t xml:space="preserve">, то для файла </w:t>
      </w:r>
      <w:r w:rsidR="004E0091" w:rsidRPr="0043119C">
        <w:rPr>
          <w:rFonts w:ascii="Times New Roman" w:hAnsi="Times New Roman" w:cs="Times New Roman"/>
          <w:sz w:val="28"/>
          <w:szCs w:val="28"/>
        </w:rPr>
        <w:t xml:space="preserve">протокола </w:t>
      </w:r>
      <w:r w:rsidRPr="0043119C">
        <w:rPr>
          <w:rFonts w:ascii="Times New Roman" w:hAnsi="Times New Roman" w:cs="Times New Roman"/>
          <w:sz w:val="28"/>
          <w:szCs w:val="28"/>
        </w:rPr>
        <w:t xml:space="preserve">используется имя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43119C">
        <w:rPr>
          <w:rFonts w:ascii="Times New Roman" w:hAnsi="Times New Roman" w:cs="Times New Roman"/>
          <w:b/>
          <w:sz w:val="28"/>
          <w:szCs w:val="28"/>
        </w:rPr>
        <w:t>:\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Folder</w:t>
      </w:r>
      <w:r w:rsidRPr="0043119C">
        <w:rPr>
          <w:rFonts w:ascii="Times New Roman" w:hAnsi="Times New Roman" w:cs="Times New Roman"/>
          <w:b/>
          <w:sz w:val="28"/>
          <w:szCs w:val="28"/>
        </w:rPr>
        <w:t>1\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file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txt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og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</w:p>
    <w:p w:rsidR="002B60F9" w:rsidRPr="0043119C" w:rsidRDefault="002B60F9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PLab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10 </w:t>
      </w:r>
      <w:r w:rsidRPr="0043119C">
        <w:rPr>
          <w:rFonts w:ascii="Times New Roman" w:hAnsi="Times New Roman" w:cs="Times New Roman"/>
          <w:sz w:val="28"/>
          <w:szCs w:val="28"/>
        </w:rPr>
        <w:t>посимвольно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 xml:space="preserve">считывает  файл с исходным кодом в оперативную память. При считывании осуществляет проверку символов на допустимость. В процессе обработки входных параметров или считывании файла с исходным кодом могут возникать ошибки, которые фиксируются в протоколе (если он к этому времени уже создан) или выводятся на консоль (если протокол не создан). </w:t>
      </w:r>
    </w:p>
    <w:p w:rsidR="002B60F9" w:rsidRPr="0043119C" w:rsidRDefault="002B60F9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Разработку приложения  следует выполнять в следующей последовательности:</w:t>
      </w:r>
    </w:p>
    <w:p w:rsidR="002B60F9" w:rsidRPr="0043119C" w:rsidRDefault="002B60F9" w:rsidP="002B60F9">
      <w:pPr>
        <w:pStyle w:val="a3"/>
        <w:ind w:left="397"/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- функции для обработки ошибок;</w:t>
      </w:r>
    </w:p>
    <w:p w:rsidR="00593360" w:rsidRPr="0043119C" w:rsidRDefault="00593360" w:rsidP="00593360">
      <w:pPr>
        <w:pStyle w:val="a3"/>
        <w:ind w:left="397"/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- функции для обработки входных параметров;</w:t>
      </w:r>
    </w:p>
    <w:p w:rsidR="00D937D5" w:rsidRPr="0043119C" w:rsidRDefault="00D937D5" w:rsidP="00D937D5">
      <w:pPr>
        <w:pStyle w:val="a3"/>
        <w:ind w:left="397"/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- функции для ввода файла исходных кодов;   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E4A69" w:rsidRPr="0043119C" w:rsidRDefault="004E4A69" w:rsidP="002B60F9">
      <w:pPr>
        <w:pStyle w:val="a3"/>
        <w:ind w:left="397"/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- функции для работы с протоколом</w:t>
      </w:r>
      <w:r w:rsidR="00D937D5" w:rsidRPr="0043119C">
        <w:rPr>
          <w:rFonts w:ascii="Times New Roman" w:hAnsi="Times New Roman" w:cs="Times New Roman"/>
          <w:sz w:val="28"/>
          <w:szCs w:val="28"/>
        </w:rPr>
        <w:t>.</w:t>
      </w:r>
    </w:p>
    <w:p w:rsidR="00B46E1A" w:rsidRPr="0043119C" w:rsidRDefault="00B46E1A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i/>
          <w:sz w:val="28"/>
          <w:szCs w:val="28"/>
          <w:u w:val="single"/>
        </w:rPr>
      </w:pPr>
      <w:r w:rsidRPr="0043119C">
        <w:rPr>
          <w:rFonts w:ascii="Times New Roman" w:hAnsi="Times New Roman" w:cs="Times New Roman"/>
          <w:b/>
          <w:sz w:val="28"/>
          <w:szCs w:val="28"/>
          <w:u w:val="single"/>
        </w:rPr>
        <w:t>Обратите внимание</w:t>
      </w:r>
      <w:r w:rsidRPr="0043119C">
        <w:rPr>
          <w:rFonts w:ascii="Times New Roman" w:hAnsi="Times New Roman" w:cs="Times New Roman"/>
          <w:sz w:val="28"/>
          <w:szCs w:val="28"/>
        </w:rPr>
        <w:t xml:space="preserve">: разрабатываемое в рамках данной лабораторной работы приложение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PLab</w:t>
      </w:r>
      <w:r w:rsidRPr="0043119C">
        <w:rPr>
          <w:rFonts w:ascii="Times New Roman" w:hAnsi="Times New Roman" w:cs="Times New Roman"/>
          <w:b/>
          <w:sz w:val="28"/>
          <w:szCs w:val="28"/>
        </w:rPr>
        <w:t>10</w:t>
      </w:r>
      <w:r w:rsidRPr="0043119C">
        <w:rPr>
          <w:rFonts w:ascii="Times New Roman" w:hAnsi="Times New Roman" w:cs="Times New Roman"/>
          <w:sz w:val="28"/>
          <w:szCs w:val="28"/>
        </w:rPr>
        <w:t xml:space="preserve">, </w:t>
      </w:r>
      <w:r w:rsidRPr="0043119C">
        <w:rPr>
          <w:rFonts w:ascii="Times New Roman" w:hAnsi="Times New Roman" w:cs="Times New Roman"/>
          <w:b/>
          <w:i/>
          <w:sz w:val="28"/>
          <w:szCs w:val="28"/>
          <w:u w:val="single"/>
        </w:rPr>
        <w:t xml:space="preserve">не должно формировать файл с объектным кодом. </w:t>
      </w:r>
    </w:p>
    <w:p w:rsidR="00C25D1B" w:rsidRPr="0043119C" w:rsidRDefault="004E4A69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Пространства имен и имена файлов с исходным кодом для каждого набора функций сведены в следующей таблице 1.</w:t>
      </w:r>
    </w:p>
    <w:p w:rsidR="004E4A69" w:rsidRPr="0043119C" w:rsidRDefault="00B46E1A" w:rsidP="00B46E1A">
      <w:pPr>
        <w:jc w:val="right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Таблица 1</w:t>
      </w:r>
    </w:p>
    <w:tbl>
      <w:tblPr>
        <w:tblStyle w:val="a5"/>
        <w:tblW w:w="0" w:type="auto"/>
        <w:tblInd w:w="-34" w:type="dxa"/>
        <w:tblLayout w:type="fixed"/>
        <w:tblLook w:val="04A0" w:firstRow="1" w:lastRow="0" w:firstColumn="1" w:lastColumn="0" w:noHBand="0" w:noVBand="1"/>
      </w:tblPr>
      <w:tblGrid>
        <w:gridCol w:w="3403"/>
        <w:gridCol w:w="2551"/>
        <w:gridCol w:w="1985"/>
        <w:gridCol w:w="1666"/>
      </w:tblGrid>
      <w:tr w:rsidR="004E4A69" w:rsidRPr="0043119C" w:rsidTr="004E4A69">
        <w:tc>
          <w:tcPr>
            <w:tcW w:w="3403" w:type="dxa"/>
          </w:tcPr>
          <w:p w:rsidR="004E4A69" w:rsidRPr="0043119C" w:rsidRDefault="004E4A69" w:rsidP="004E4A6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Набор функций</w:t>
            </w:r>
          </w:p>
        </w:tc>
        <w:tc>
          <w:tcPr>
            <w:tcW w:w="2551" w:type="dxa"/>
          </w:tcPr>
          <w:p w:rsidR="004E4A69" w:rsidRPr="0043119C" w:rsidRDefault="004E4A69" w:rsidP="004E4A6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ространство</w:t>
            </w:r>
          </w:p>
          <w:p w:rsidR="004E4A69" w:rsidRPr="0043119C" w:rsidRDefault="004E4A69" w:rsidP="004E4A6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имен (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amespace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)</w:t>
            </w:r>
          </w:p>
        </w:tc>
        <w:tc>
          <w:tcPr>
            <w:tcW w:w="1985" w:type="dxa"/>
          </w:tcPr>
          <w:p w:rsidR="004E4A69" w:rsidRPr="0043119C" w:rsidRDefault="004E4A69" w:rsidP="004E4A6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Заголовочный</w:t>
            </w:r>
          </w:p>
          <w:p w:rsidR="004E4A69" w:rsidRPr="0043119C" w:rsidRDefault="004E4A69" w:rsidP="004E4A6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файл (*.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h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)</w:t>
            </w:r>
          </w:p>
        </w:tc>
        <w:tc>
          <w:tcPr>
            <w:tcW w:w="1666" w:type="dxa"/>
          </w:tcPr>
          <w:p w:rsidR="004E4A69" w:rsidRPr="0043119C" w:rsidRDefault="004E4A69" w:rsidP="004E4A6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Реализация</w:t>
            </w:r>
          </w:p>
          <w:p w:rsidR="004E4A69" w:rsidRPr="0043119C" w:rsidRDefault="004E4A69" w:rsidP="004E4A6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(*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.cpp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)</w:t>
            </w:r>
          </w:p>
        </w:tc>
      </w:tr>
      <w:tr w:rsidR="004E4A69" w:rsidRPr="0043119C" w:rsidTr="004E4A69">
        <w:tc>
          <w:tcPr>
            <w:tcW w:w="3403" w:type="dxa"/>
          </w:tcPr>
          <w:p w:rsidR="004E4A69" w:rsidRPr="0043119C" w:rsidRDefault="004E4A69" w:rsidP="004E4A6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обработка ошибок</w:t>
            </w:r>
          </w:p>
        </w:tc>
        <w:tc>
          <w:tcPr>
            <w:tcW w:w="2551" w:type="dxa"/>
          </w:tcPr>
          <w:p w:rsidR="004E4A69" w:rsidRPr="0043119C" w:rsidRDefault="004E4A69" w:rsidP="004E4A6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rror</w:t>
            </w:r>
          </w:p>
        </w:tc>
        <w:tc>
          <w:tcPr>
            <w:tcW w:w="1985" w:type="dxa"/>
          </w:tcPr>
          <w:p w:rsidR="004E4A69" w:rsidRPr="0043119C" w:rsidRDefault="004E4A69" w:rsidP="004E4A6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rror.h</w:t>
            </w:r>
          </w:p>
        </w:tc>
        <w:tc>
          <w:tcPr>
            <w:tcW w:w="1666" w:type="dxa"/>
          </w:tcPr>
          <w:p w:rsidR="004E4A69" w:rsidRPr="0043119C" w:rsidRDefault="004E4A69" w:rsidP="004E4A6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rror.cpp</w:t>
            </w:r>
          </w:p>
        </w:tc>
      </w:tr>
      <w:tr w:rsidR="004E4A69" w:rsidRPr="0043119C" w:rsidTr="004E4A69">
        <w:tc>
          <w:tcPr>
            <w:tcW w:w="3403" w:type="dxa"/>
          </w:tcPr>
          <w:p w:rsidR="004E4A69" w:rsidRPr="0043119C" w:rsidRDefault="004E4A69" w:rsidP="004E4A69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параметров </w:t>
            </w:r>
          </w:p>
        </w:tc>
        <w:tc>
          <w:tcPr>
            <w:tcW w:w="2551" w:type="dxa"/>
          </w:tcPr>
          <w:p w:rsidR="004E4A69" w:rsidRPr="0043119C" w:rsidRDefault="004E4A69" w:rsidP="004E4A6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m</w:t>
            </w:r>
          </w:p>
        </w:tc>
        <w:tc>
          <w:tcPr>
            <w:tcW w:w="1985" w:type="dxa"/>
          </w:tcPr>
          <w:p w:rsidR="004E4A69" w:rsidRPr="0043119C" w:rsidRDefault="004E4A69" w:rsidP="004E4A6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m.h</w:t>
            </w:r>
          </w:p>
        </w:tc>
        <w:tc>
          <w:tcPr>
            <w:tcW w:w="1666" w:type="dxa"/>
          </w:tcPr>
          <w:p w:rsidR="004E4A69" w:rsidRPr="0043119C" w:rsidRDefault="004E4A69" w:rsidP="004E4A69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rm.cpp</w:t>
            </w:r>
          </w:p>
        </w:tc>
      </w:tr>
      <w:tr w:rsidR="00D937D5" w:rsidRPr="0043119C" w:rsidTr="004E4A69">
        <w:tc>
          <w:tcPr>
            <w:tcW w:w="3403" w:type="dxa"/>
          </w:tcPr>
          <w:p w:rsidR="00D937D5" w:rsidRPr="0043119C" w:rsidRDefault="00D937D5" w:rsidP="00311B9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ввод исходного кода</w:t>
            </w:r>
          </w:p>
        </w:tc>
        <w:tc>
          <w:tcPr>
            <w:tcW w:w="2551" w:type="dxa"/>
          </w:tcPr>
          <w:p w:rsidR="00D937D5" w:rsidRPr="0043119C" w:rsidRDefault="00D937D5" w:rsidP="00311B9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985" w:type="dxa"/>
          </w:tcPr>
          <w:p w:rsidR="00D937D5" w:rsidRPr="0043119C" w:rsidRDefault="00D937D5" w:rsidP="00311B9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.h</w:t>
            </w:r>
          </w:p>
        </w:tc>
        <w:tc>
          <w:tcPr>
            <w:tcW w:w="1666" w:type="dxa"/>
          </w:tcPr>
          <w:p w:rsidR="00D937D5" w:rsidRPr="0043119C" w:rsidRDefault="00D937D5" w:rsidP="00311B9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.cpp</w:t>
            </w:r>
          </w:p>
        </w:tc>
      </w:tr>
      <w:tr w:rsidR="00D937D5" w:rsidRPr="0043119C" w:rsidTr="00311B94">
        <w:tc>
          <w:tcPr>
            <w:tcW w:w="3403" w:type="dxa"/>
          </w:tcPr>
          <w:p w:rsidR="00D937D5" w:rsidRPr="0043119C" w:rsidRDefault="00D937D5" w:rsidP="00311B9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работа с протоколом</w:t>
            </w:r>
          </w:p>
        </w:tc>
        <w:tc>
          <w:tcPr>
            <w:tcW w:w="2551" w:type="dxa"/>
          </w:tcPr>
          <w:p w:rsidR="00D937D5" w:rsidRPr="0043119C" w:rsidRDefault="00D937D5" w:rsidP="00311B9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</w:p>
        </w:tc>
        <w:tc>
          <w:tcPr>
            <w:tcW w:w="1985" w:type="dxa"/>
          </w:tcPr>
          <w:p w:rsidR="00D937D5" w:rsidRPr="0043119C" w:rsidRDefault="00D937D5" w:rsidP="00311B9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.h</w:t>
            </w:r>
          </w:p>
        </w:tc>
        <w:tc>
          <w:tcPr>
            <w:tcW w:w="1666" w:type="dxa"/>
          </w:tcPr>
          <w:p w:rsidR="00D937D5" w:rsidRPr="0043119C" w:rsidRDefault="00D937D5" w:rsidP="00311B9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.cpp</w:t>
            </w:r>
          </w:p>
        </w:tc>
      </w:tr>
    </w:tbl>
    <w:p w:rsidR="0043119C" w:rsidRDefault="0043119C" w:rsidP="001B28EF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43119C" w:rsidRDefault="0043119C" w:rsidP="001B28EF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B46E1A" w:rsidRPr="0043119C" w:rsidRDefault="001B28EF" w:rsidP="001B28EF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43119C">
        <w:rPr>
          <w:rFonts w:ascii="Times New Roman" w:hAnsi="Times New Roman" w:cs="Times New Roman"/>
          <w:b/>
          <w:sz w:val="28"/>
          <w:szCs w:val="28"/>
          <w:u w:val="single"/>
        </w:rPr>
        <w:t>Обработка ошибок</w:t>
      </w:r>
    </w:p>
    <w:p w:rsidR="004E4A69" w:rsidRPr="0043119C" w:rsidRDefault="004E4A69" w:rsidP="004E4A69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0469B" w:rsidRPr="0043119C" w:rsidRDefault="0020469B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Ознакомьтесь с содержимым файла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Error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h</w:t>
      </w:r>
      <w:r w:rsidR="001B28EF"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B28EF" w:rsidRPr="0043119C">
        <w:rPr>
          <w:rFonts w:ascii="Times New Roman" w:hAnsi="Times New Roman" w:cs="Times New Roman"/>
          <w:sz w:val="28"/>
          <w:szCs w:val="28"/>
        </w:rPr>
        <w:t>(рис.</w:t>
      </w:r>
      <w:r w:rsidR="00FA4E55" w:rsidRPr="0043119C">
        <w:rPr>
          <w:rFonts w:ascii="Times New Roman" w:hAnsi="Times New Roman" w:cs="Times New Roman"/>
          <w:sz w:val="28"/>
          <w:szCs w:val="28"/>
        </w:rPr>
        <w:t>4</w:t>
      </w:r>
      <w:r w:rsidR="001B28EF" w:rsidRPr="0043119C">
        <w:rPr>
          <w:rFonts w:ascii="Times New Roman" w:hAnsi="Times New Roman" w:cs="Times New Roman"/>
          <w:sz w:val="28"/>
          <w:szCs w:val="28"/>
        </w:rPr>
        <w:t>)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  <w:r w:rsidR="001B28EF"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87299" w:rsidRPr="0043119C" w:rsidRDefault="00645F75" w:rsidP="00F8729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Ознакомьтесь с содержимым файла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Error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cpp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(рис.</w:t>
      </w:r>
      <w:r w:rsidR="00FA4E55" w:rsidRPr="0043119C">
        <w:rPr>
          <w:rFonts w:ascii="Times New Roman" w:hAnsi="Times New Roman" w:cs="Times New Roman"/>
          <w:sz w:val="28"/>
          <w:szCs w:val="28"/>
        </w:rPr>
        <w:t>5</w:t>
      </w:r>
      <w:r w:rsidR="005F2889" w:rsidRPr="0043119C">
        <w:rPr>
          <w:rFonts w:ascii="Times New Roman" w:hAnsi="Times New Roman" w:cs="Times New Roman"/>
          <w:sz w:val="28"/>
          <w:szCs w:val="28"/>
        </w:rPr>
        <w:t xml:space="preserve">, реализация функций </w:t>
      </w:r>
      <w:r w:rsidR="005F2889"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error</w:t>
      </w:r>
      <w:r w:rsidR="005F2889" w:rsidRPr="0043119C">
        <w:rPr>
          <w:rFonts w:ascii="Times New Roman" w:hAnsi="Times New Roman" w:cs="Times New Roman"/>
          <w:sz w:val="28"/>
          <w:szCs w:val="28"/>
        </w:rPr>
        <w:t xml:space="preserve"> и </w:t>
      </w:r>
      <w:r w:rsidR="005F2889"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errorin</w:t>
      </w:r>
      <w:r w:rsidR="005F2889" w:rsidRPr="0043119C">
        <w:rPr>
          <w:rFonts w:ascii="Times New Roman" w:hAnsi="Times New Roman" w:cs="Times New Roman"/>
          <w:sz w:val="28"/>
          <w:szCs w:val="28"/>
        </w:rPr>
        <w:t xml:space="preserve"> намерено скрыта</w:t>
      </w:r>
      <w:r w:rsidRPr="0043119C">
        <w:rPr>
          <w:rFonts w:ascii="Times New Roman" w:hAnsi="Times New Roman" w:cs="Times New Roman"/>
          <w:sz w:val="28"/>
          <w:szCs w:val="28"/>
        </w:rPr>
        <w:t>).</w:t>
      </w:r>
    </w:p>
    <w:p w:rsidR="00477FAD" w:rsidRPr="0043119C" w:rsidRDefault="009A3B5C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На рис.2 приведена  структура приложения </w:t>
      </w:r>
      <w:r w:rsidR="00477FAD" w:rsidRPr="0043119C">
        <w:rPr>
          <w:rFonts w:ascii="Times New Roman" w:hAnsi="Times New Roman" w:cs="Times New Roman"/>
          <w:b/>
          <w:sz w:val="28"/>
          <w:szCs w:val="28"/>
          <w:lang w:val="en-US"/>
        </w:rPr>
        <w:t>LPLab</w:t>
      </w:r>
      <w:r w:rsidR="00477FAD" w:rsidRPr="0043119C">
        <w:rPr>
          <w:rFonts w:ascii="Times New Roman" w:hAnsi="Times New Roman" w:cs="Times New Roman"/>
          <w:b/>
          <w:sz w:val="28"/>
          <w:szCs w:val="28"/>
        </w:rPr>
        <w:t>10</w:t>
      </w:r>
      <w:r w:rsidR="00477FAD" w:rsidRPr="0043119C">
        <w:rPr>
          <w:rFonts w:ascii="Times New Roman" w:hAnsi="Times New Roman" w:cs="Times New Roman"/>
          <w:sz w:val="28"/>
          <w:szCs w:val="28"/>
        </w:rPr>
        <w:t>.</w:t>
      </w:r>
    </w:p>
    <w:p w:rsidR="00477FAD" w:rsidRPr="0043119C" w:rsidRDefault="00477FAD" w:rsidP="00477FAD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8FC346" wp14:editId="6B430AFA">
            <wp:extent cx="3839111" cy="4058217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04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9111" cy="405821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77FAD" w:rsidRPr="0043119C" w:rsidRDefault="00477FAD" w:rsidP="00477FAD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Рис. 2. Структура приложения </w:t>
      </w:r>
    </w:p>
    <w:p w:rsidR="00477FAD" w:rsidRPr="0043119C" w:rsidRDefault="00477FAD" w:rsidP="00477FA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11525" w:rsidRPr="0043119C" w:rsidRDefault="00477FAD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Разработайте  функции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error</w:t>
      </w:r>
      <w:r w:rsidRPr="0043119C">
        <w:rPr>
          <w:rFonts w:ascii="Times New Roman" w:hAnsi="Times New Roman" w:cs="Times New Roman"/>
          <w:sz w:val="28"/>
          <w:szCs w:val="28"/>
        </w:rPr>
        <w:t xml:space="preserve"> и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errorin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  <w:r w:rsidR="00BD2F64" w:rsidRPr="0043119C">
        <w:rPr>
          <w:rFonts w:ascii="Times New Roman" w:hAnsi="Times New Roman" w:cs="Times New Roman"/>
          <w:sz w:val="28"/>
          <w:szCs w:val="28"/>
        </w:rPr>
        <w:t xml:space="preserve"> Описание их приведено в таблице 2.</w:t>
      </w:r>
      <w:r w:rsidR="003039E2" w:rsidRPr="0043119C">
        <w:rPr>
          <w:rFonts w:ascii="Times New Roman" w:hAnsi="Times New Roman" w:cs="Times New Roman"/>
          <w:sz w:val="28"/>
          <w:szCs w:val="28"/>
        </w:rPr>
        <w:t xml:space="preserve">  Указание:</w:t>
      </w:r>
    </w:p>
    <w:p w:rsidR="00BD2F64" w:rsidRPr="0043119C" w:rsidRDefault="00F11525" w:rsidP="00F11525">
      <w:pPr>
        <w:pStyle w:val="a3"/>
        <w:ind w:left="397"/>
        <w:jc w:val="right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Таблица 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02"/>
        <w:gridCol w:w="6769"/>
      </w:tblGrid>
      <w:tr w:rsidR="00BD2F64" w:rsidRPr="0043119C" w:rsidTr="00BD2F64">
        <w:tc>
          <w:tcPr>
            <w:tcW w:w="2802" w:type="dxa"/>
          </w:tcPr>
          <w:p w:rsidR="00BD2F64" w:rsidRPr="0043119C" w:rsidRDefault="00BD2F64" w:rsidP="00BD2F6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</w:t>
            </w:r>
          </w:p>
          <w:p w:rsidR="00BD2F64" w:rsidRPr="0043119C" w:rsidRDefault="00BD2F64" w:rsidP="00BD2F6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функции</w:t>
            </w:r>
          </w:p>
        </w:tc>
        <w:tc>
          <w:tcPr>
            <w:tcW w:w="6769" w:type="dxa"/>
          </w:tcPr>
          <w:p w:rsidR="00BD2F64" w:rsidRPr="0043119C" w:rsidRDefault="00BD2F64" w:rsidP="00BD2F6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Назначение</w:t>
            </w:r>
          </w:p>
        </w:tc>
      </w:tr>
      <w:tr w:rsidR="00BD2F64" w:rsidRPr="0043119C" w:rsidTr="00BD2F64">
        <w:tc>
          <w:tcPr>
            <w:tcW w:w="2802" w:type="dxa"/>
          </w:tcPr>
          <w:p w:rsidR="00BD2F64" w:rsidRPr="0043119C" w:rsidRDefault="00BD2F64" w:rsidP="00BD2F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error</w:t>
            </w:r>
          </w:p>
        </w:tc>
        <w:tc>
          <w:tcPr>
            <w:tcW w:w="6769" w:type="dxa"/>
          </w:tcPr>
          <w:p w:rsidR="00BD2F64" w:rsidRPr="0043119C" w:rsidRDefault="00BD2F64" w:rsidP="00BD2F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в макросе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HROW</w:t>
            </w:r>
            <w:r w:rsidR="000F36D3"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F36D3" w:rsidRPr="0043119C" w:rsidRDefault="000F36D3" w:rsidP="00BD2F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d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- код ошибки (</w:t>
            </w: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:rsidR="000F36D3" w:rsidRPr="0043119C" w:rsidRDefault="000F36D3" w:rsidP="00BD2F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Выполняет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: проверяет допустимый диапазон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d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; извлекает данные из таблицы ошибок и заносит данные в возвращаемую структуру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Если значение параметра 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d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выходит за переделы допустимого диапазона (0 &lt; 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MAX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NTRY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, то формируется содержимое структуры 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соответствующее ошибки с кодом 0.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  <w:p w:rsidR="000F36D3" w:rsidRPr="0043119C" w:rsidRDefault="000F36D3" w:rsidP="000F36D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озврат: 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заполненная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D2F64" w:rsidRPr="0043119C" w:rsidTr="00BD2F64">
        <w:tc>
          <w:tcPr>
            <w:tcW w:w="2802" w:type="dxa"/>
          </w:tcPr>
          <w:p w:rsidR="00BD2F64" w:rsidRPr="0043119C" w:rsidRDefault="000F36D3" w:rsidP="00BD2F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errorin</w:t>
            </w:r>
          </w:p>
        </w:tc>
        <w:tc>
          <w:tcPr>
            <w:tcW w:w="6769" w:type="dxa"/>
          </w:tcPr>
          <w:p w:rsidR="000F36D3" w:rsidRPr="0043119C" w:rsidRDefault="000F36D3" w:rsidP="000F36D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в макросе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HROW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N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F36D3" w:rsidRPr="0043119C" w:rsidRDefault="000F36D3" w:rsidP="000F36D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d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- код ошибки (</w:t>
            </w: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,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ine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– номер строки (</w:t>
            </w: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, по умолчанию 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-1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,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ol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– полиция в строке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, по умолчанию 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-1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:rsidR="000F36D3" w:rsidRPr="0043119C" w:rsidRDefault="000F36D3" w:rsidP="000F36D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Выполняет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: проверяет допустимый диапазон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d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; извлекает данные из таблицы ошибок и заносит данные в возвращаемую структуру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Если значение параметра 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d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выходит за переделы допустимого диапазона (0 &lt; 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MAX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NTRY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, то формируется содержимое структуры 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="00F8729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соответствующее ошибки с кодом 0.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  <w:p w:rsidR="00BD2F64" w:rsidRPr="0043119C" w:rsidRDefault="000F36D3" w:rsidP="000F36D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озврат: 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заполненная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="00F8729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.  </w:t>
            </w:r>
          </w:p>
        </w:tc>
      </w:tr>
    </w:tbl>
    <w:p w:rsidR="00196100" w:rsidRPr="0043119C" w:rsidRDefault="00196100" w:rsidP="00196100">
      <w:pPr>
        <w:pStyle w:val="a3"/>
        <w:ind w:left="397"/>
        <w:jc w:val="both"/>
        <w:rPr>
          <w:rFonts w:ascii="Times New Roman" w:hAnsi="Times New Roman" w:cs="Times New Roman"/>
          <w:sz w:val="28"/>
          <w:szCs w:val="28"/>
        </w:rPr>
      </w:pPr>
    </w:p>
    <w:p w:rsidR="009A3B5C" w:rsidRPr="0043119C" w:rsidRDefault="00FA4E55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На рис. 3 приведен программный код, тестирующий функции </w:t>
      </w:r>
      <w:r w:rsidR="009A3B5C" w:rsidRPr="0043119C">
        <w:rPr>
          <w:rFonts w:ascii="Times New Roman" w:hAnsi="Times New Roman" w:cs="Times New Roman"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error</w:t>
      </w:r>
      <w:r w:rsidRPr="0043119C">
        <w:rPr>
          <w:rFonts w:ascii="Times New Roman" w:hAnsi="Times New Roman" w:cs="Times New Roman"/>
          <w:sz w:val="28"/>
          <w:szCs w:val="28"/>
        </w:rPr>
        <w:t xml:space="preserve"> и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errorin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</w:p>
    <w:p w:rsidR="00740E66" w:rsidRPr="0043119C" w:rsidRDefault="00740E66" w:rsidP="00BD2F64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08FBA8" wp14:editId="21AAFFA0">
            <wp:extent cx="5258534" cy="4944165"/>
            <wp:effectExtent l="19050" t="19050" r="18415" b="279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05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8534" cy="49441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D2F64" w:rsidRPr="0043119C" w:rsidRDefault="00BD2F64" w:rsidP="00740E66">
      <w:pPr>
        <w:pStyle w:val="a3"/>
        <w:ind w:left="397"/>
        <w:jc w:val="both"/>
        <w:rPr>
          <w:rFonts w:ascii="Times New Roman" w:hAnsi="Times New Roman" w:cs="Times New Roman"/>
          <w:sz w:val="28"/>
          <w:szCs w:val="28"/>
        </w:rPr>
      </w:pPr>
    </w:p>
    <w:p w:rsidR="00BD2F64" w:rsidRPr="0043119C" w:rsidRDefault="00BD2F64" w:rsidP="00BD2F64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81D5B51" wp14:editId="5945031F">
            <wp:extent cx="5443268" cy="1715416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06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036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E66" w:rsidRPr="0043119C" w:rsidRDefault="00740E66" w:rsidP="00BD2F64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3119C">
        <w:rPr>
          <w:rFonts w:ascii="Times New Roman" w:hAnsi="Times New Roman" w:cs="Times New Roman"/>
          <w:sz w:val="28"/>
          <w:szCs w:val="28"/>
        </w:rPr>
        <w:t>Рис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. 3. </w:t>
      </w:r>
      <w:r w:rsidRPr="0043119C">
        <w:rPr>
          <w:rFonts w:ascii="Times New Roman" w:hAnsi="Times New Roman" w:cs="Times New Roman"/>
          <w:sz w:val="28"/>
          <w:szCs w:val="28"/>
        </w:rPr>
        <w:t>Тест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функций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error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и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errorin</w:t>
      </w:r>
    </w:p>
    <w:p w:rsidR="00740E66" w:rsidRPr="0043119C" w:rsidRDefault="00740E66" w:rsidP="00740E66">
      <w:pPr>
        <w:pStyle w:val="a3"/>
        <w:ind w:left="39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40E66" w:rsidRPr="0043119C" w:rsidRDefault="00BD2F64" w:rsidP="0020469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Выполните тест и убедитесь в работоспособности функций 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error</w:t>
      </w:r>
      <w:r w:rsidRPr="0043119C">
        <w:rPr>
          <w:rFonts w:ascii="Times New Roman" w:hAnsi="Times New Roman" w:cs="Times New Roman"/>
          <w:sz w:val="28"/>
          <w:szCs w:val="28"/>
        </w:rPr>
        <w:t xml:space="preserve"> и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errorin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и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 xml:space="preserve"> макросов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ERROR</w:t>
      </w:r>
      <w:r w:rsidRPr="0043119C">
        <w:rPr>
          <w:rFonts w:ascii="Times New Roman" w:hAnsi="Times New Roman" w:cs="Times New Roman"/>
          <w:b/>
          <w:sz w:val="28"/>
          <w:szCs w:val="28"/>
        </w:rPr>
        <w:t>_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THROW</w:t>
      </w:r>
      <w:r w:rsidRPr="0043119C">
        <w:rPr>
          <w:rFonts w:ascii="Times New Roman" w:hAnsi="Times New Roman" w:cs="Times New Roman"/>
          <w:sz w:val="28"/>
          <w:szCs w:val="28"/>
        </w:rPr>
        <w:t xml:space="preserve"> и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ERROR</w:t>
      </w:r>
      <w:r w:rsidRPr="0043119C">
        <w:rPr>
          <w:rFonts w:ascii="Times New Roman" w:hAnsi="Times New Roman" w:cs="Times New Roman"/>
          <w:b/>
          <w:sz w:val="28"/>
          <w:szCs w:val="28"/>
        </w:rPr>
        <w:t>_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THROW</w:t>
      </w:r>
      <w:r w:rsidRPr="0043119C">
        <w:rPr>
          <w:rFonts w:ascii="Times New Roman" w:hAnsi="Times New Roman" w:cs="Times New Roman"/>
          <w:b/>
          <w:sz w:val="28"/>
          <w:szCs w:val="28"/>
        </w:rPr>
        <w:t>_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</w:p>
    <w:p w:rsidR="008F5B15" w:rsidRPr="0043119C" w:rsidRDefault="008F5B15" w:rsidP="0020469B">
      <w:pPr>
        <w:jc w:val="both"/>
        <w:rPr>
          <w:rFonts w:ascii="Times New Roman" w:hAnsi="Times New Roman" w:cs="Times New Roman"/>
          <w:sz w:val="28"/>
          <w:szCs w:val="28"/>
        </w:rPr>
        <w:sectPr w:rsidR="008F5B15" w:rsidRPr="0043119C">
          <w:footerReference w:type="default" r:id="rId15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F5B15" w:rsidRPr="0043119C" w:rsidRDefault="008F5B15" w:rsidP="0020469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F5B15" w:rsidRPr="0043119C" w:rsidRDefault="008F5B15" w:rsidP="0020469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0469B" w:rsidRPr="0043119C" w:rsidRDefault="008F5B15" w:rsidP="0020469B">
      <w:p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95AE27" wp14:editId="5446EB9A">
            <wp:extent cx="4744528" cy="10144558"/>
            <wp:effectExtent l="24130" t="13970" r="23495" b="2349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02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742815" cy="101408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F5B15" w:rsidRPr="0043119C" w:rsidRDefault="00D80EFD" w:rsidP="00D80EFD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Рис.</w:t>
      </w:r>
      <w:r w:rsidR="00FA4E55" w:rsidRPr="0043119C">
        <w:rPr>
          <w:rFonts w:ascii="Times New Roman" w:hAnsi="Times New Roman" w:cs="Times New Roman"/>
          <w:sz w:val="28"/>
          <w:szCs w:val="28"/>
        </w:rPr>
        <w:t>4</w:t>
      </w:r>
      <w:r w:rsidRPr="0043119C">
        <w:rPr>
          <w:rFonts w:ascii="Times New Roman" w:hAnsi="Times New Roman" w:cs="Times New Roman"/>
          <w:sz w:val="28"/>
          <w:szCs w:val="28"/>
        </w:rPr>
        <w:t xml:space="preserve">. Содержимое файла 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>Error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4311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F2889" w:rsidRPr="0043119C" w:rsidRDefault="005F2889" w:rsidP="00D80EF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F2889" w:rsidRPr="0043119C" w:rsidRDefault="005F2889" w:rsidP="00D80EF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F2889" w:rsidRPr="0043119C" w:rsidRDefault="005F2889" w:rsidP="00D80EF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F2889" w:rsidRPr="0043119C" w:rsidRDefault="005F2889" w:rsidP="00D80EFD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FC96031" wp14:editId="2B7C0B33">
            <wp:extent cx="8611802" cy="5039429"/>
            <wp:effectExtent l="19050" t="19050" r="18415" b="279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0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11802" cy="50394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F2889" w:rsidRPr="0043119C" w:rsidRDefault="005F2889" w:rsidP="005F2889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Рис.</w:t>
      </w:r>
      <w:r w:rsidR="00FA4E55" w:rsidRPr="0043119C">
        <w:rPr>
          <w:rFonts w:ascii="Times New Roman" w:hAnsi="Times New Roman" w:cs="Times New Roman"/>
          <w:sz w:val="28"/>
          <w:szCs w:val="28"/>
        </w:rPr>
        <w:t>5</w:t>
      </w:r>
      <w:r w:rsidRPr="0043119C">
        <w:rPr>
          <w:rFonts w:ascii="Times New Roman" w:hAnsi="Times New Roman" w:cs="Times New Roman"/>
          <w:sz w:val="28"/>
          <w:szCs w:val="28"/>
        </w:rPr>
        <w:t xml:space="preserve">. Содержимое файла 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>Error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  <w:r w:rsidR="00F11525" w:rsidRPr="0043119C">
        <w:rPr>
          <w:rFonts w:ascii="Times New Roman" w:hAnsi="Times New Roman" w:cs="Times New Roman"/>
          <w:sz w:val="28"/>
          <w:szCs w:val="28"/>
          <w:lang w:val="en-US"/>
        </w:rPr>
        <w:t>cpp</w:t>
      </w:r>
      <w:r w:rsidRPr="004311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F2889" w:rsidRPr="0043119C" w:rsidRDefault="005F2889" w:rsidP="00D80EF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F2889" w:rsidRPr="0043119C" w:rsidRDefault="005F2889" w:rsidP="00D80EFD">
      <w:pPr>
        <w:jc w:val="center"/>
        <w:rPr>
          <w:rFonts w:ascii="Times New Roman" w:hAnsi="Times New Roman" w:cs="Times New Roman"/>
          <w:sz w:val="28"/>
          <w:szCs w:val="28"/>
        </w:rPr>
        <w:sectPr w:rsidR="005F2889" w:rsidRPr="0043119C" w:rsidSect="00D80EFD">
          <w:pgSz w:w="16838" w:h="11906" w:orient="landscape"/>
          <w:pgMar w:top="1134" w:right="851" w:bottom="1134" w:left="284" w:header="709" w:footer="709" w:gutter="0"/>
          <w:cols w:space="708"/>
          <w:docGrid w:linePitch="360"/>
        </w:sectPr>
      </w:pPr>
    </w:p>
    <w:p w:rsidR="00593360" w:rsidRPr="0043119C" w:rsidRDefault="00593360" w:rsidP="00593360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43119C">
        <w:rPr>
          <w:rFonts w:ascii="Times New Roman" w:hAnsi="Times New Roman" w:cs="Times New Roman"/>
          <w:b/>
          <w:sz w:val="28"/>
          <w:szCs w:val="28"/>
          <w:u w:val="single"/>
        </w:rPr>
        <w:t xml:space="preserve">Обработка входных параметров </w:t>
      </w:r>
    </w:p>
    <w:p w:rsidR="00593360" w:rsidRPr="0043119C" w:rsidRDefault="00593360" w:rsidP="00593360">
      <w:pPr>
        <w:pStyle w:val="a3"/>
        <w:ind w:left="397"/>
        <w:jc w:val="both"/>
        <w:rPr>
          <w:rFonts w:ascii="Times New Roman" w:hAnsi="Times New Roman" w:cs="Times New Roman"/>
          <w:sz w:val="28"/>
          <w:szCs w:val="28"/>
        </w:rPr>
      </w:pPr>
    </w:p>
    <w:p w:rsidR="00593360" w:rsidRPr="0043119C" w:rsidRDefault="00593360" w:rsidP="0059336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Ознакомьтесь с содержимым файла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Parm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h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(рис.6).</w:t>
      </w:r>
    </w:p>
    <w:p w:rsidR="00593360" w:rsidRPr="0043119C" w:rsidRDefault="00593360" w:rsidP="0059336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3360" w:rsidRPr="0043119C" w:rsidRDefault="00F11525" w:rsidP="00593360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43119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0C65D5F" wp14:editId="64F8E80A">
            <wp:extent cx="5940425" cy="2596515"/>
            <wp:effectExtent l="19050" t="19050" r="22225" b="133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07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65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11525" w:rsidRPr="0043119C" w:rsidRDefault="00F11525" w:rsidP="00F11525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Рис.</w:t>
      </w:r>
      <w:r w:rsidR="008857D1" w:rsidRPr="0043119C">
        <w:rPr>
          <w:rFonts w:ascii="Times New Roman" w:hAnsi="Times New Roman" w:cs="Times New Roman"/>
          <w:sz w:val="28"/>
          <w:szCs w:val="28"/>
        </w:rPr>
        <w:t>6</w:t>
      </w:r>
      <w:r w:rsidRPr="0043119C">
        <w:rPr>
          <w:rFonts w:ascii="Times New Roman" w:hAnsi="Times New Roman" w:cs="Times New Roman"/>
          <w:sz w:val="28"/>
          <w:szCs w:val="28"/>
        </w:rPr>
        <w:t xml:space="preserve">. Содержимое файла 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>Parm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4311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93360" w:rsidRPr="0043119C" w:rsidRDefault="00593360" w:rsidP="00593360">
      <w:p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11525" w:rsidRPr="0043119C" w:rsidRDefault="00F11525" w:rsidP="0059336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Разработайте функцию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parm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(табл.3).</w:t>
      </w:r>
      <w:r w:rsidR="003039E2" w:rsidRPr="0043119C">
        <w:rPr>
          <w:rFonts w:ascii="Times New Roman" w:hAnsi="Times New Roman" w:cs="Times New Roman"/>
          <w:sz w:val="28"/>
          <w:szCs w:val="28"/>
        </w:rPr>
        <w:t xml:space="preserve"> Указание: используйте функции </w:t>
      </w:r>
      <w:r w:rsidR="003039E2" w:rsidRPr="0043119C">
        <w:rPr>
          <w:rFonts w:ascii="Times New Roman" w:hAnsi="Times New Roman" w:cs="Times New Roman"/>
          <w:b/>
          <w:sz w:val="28"/>
          <w:szCs w:val="28"/>
          <w:lang w:val="en-US"/>
        </w:rPr>
        <w:t>wcscpy</w:t>
      </w:r>
      <w:r w:rsidR="003039E2" w:rsidRPr="0043119C">
        <w:rPr>
          <w:rFonts w:ascii="Times New Roman" w:hAnsi="Times New Roman" w:cs="Times New Roman"/>
          <w:b/>
          <w:sz w:val="28"/>
          <w:szCs w:val="28"/>
        </w:rPr>
        <w:t>_</w:t>
      </w:r>
      <w:r w:rsidR="003039E2" w:rsidRPr="0043119C"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="003039E2" w:rsidRPr="0043119C">
        <w:rPr>
          <w:rFonts w:ascii="Times New Roman" w:hAnsi="Times New Roman" w:cs="Times New Roman"/>
          <w:sz w:val="28"/>
          <w:szCs w:val="28"/>
        </w:rPr>
        <w:t xml:space="preserve">, </w:t>
      </w:r>
      <w:r w:rsidR="003039E2" w:rsidRPr="0043119C">
        <w:rPr>
          <w:rFonts w:ascii="Times New Roman" w:hAnsi="Times New Roman" w:cs="Times New Roman"/>
          <w:b/>
          <w:sz w:val="28"/>
          <w:szCs w:val="28"/>
          <w:lang w:val="en-US"/>
        </w:rPr>
        <w:t>wcsncat</w:t>
      </w:r>
      <w:r w:rsidR="003039E2" w:rsidRPr="0043119C">
        <w:rPr>
          <w:rFonts w:ascii="Times New Roman" w:hAnsi="Times New Roman" w:cs="Times New Roman"/>
          <w:b/>
          <w:sz w:val="28"/>
          <w:szCs w:val="28"/>
        </w:rPr>
        <w:t>_</w:t>
      </w:r>
      <w:r w:rsidR="003039E2" w:rsidRPr="0043119C"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="003039E2" w:rsidRPr="0043119C">
        <w:rPr>
          <w:rFonts w:ascii="Times New Roman" w:hAnsi="Times New Roman" w:cs="Times New Roman"/>
          <w:sz w:val="28"/>
          <w:szCs w:val="28"/>
        </w:rPr>
        <w:t xml:space="preserve">, </w:t>
      </w:r>
      <w:r w:rsidR="003039E2" w:rsidRPr="0043119C">
        <w:rPr>
          <w:rFonts w:ascii="Times New Roman" w:hAnsi="Times New Roman" w:cs="Times New Roman"/>
          <w:b/>
          <w:sz w:val="28"/>
          <w:szCs w:val="28"/>
          <w:lang w:val="en-US"/>
        </w:rPr>
        <w:t>wcslen</w:t>
      </w:r>
      <w:r w:rsidR="003039E2" w:rsidRPr="0043119C">
        <w:rPr>
          <w:rFonts w:ascii="Times New Roman" w:hAnsi="Times New Roman" w:cs="Times New Roman"/>
          <w:sz w:val="28"/>
          <w:szCs w:val="28"/>
        </w:rPr>
        <w:t xml:space="preserve">, </w:t>
      </w:r>
      <w:r w:rsidR="003039E2" w:rsidRPr="0043119C">
        <w:rPr>
          <w:rFonts w:ascii="Times New Roman" w:hAnsi="Times New Roman" w:cs="Times New Roman"/>
          <w:b/>
          <w:sz w:val="28"/>
          <w:szCs w:val="28"/>
          <w:lang w:val="en-US"/>
        </w:rPr>
        <w:t>wcsstr</w:t>
      </w:r>
      <w:r w:rsidR="003039E2" w:rsidRPr="0043119C">
        <w:rPr>
          <w:rFonts w:ascii="Times New Roman" w:hAnsi="Times New Roman" w:cs="Times New Roman"/>
          <w:sz w:val="28"/>
          <w:szCs w:val="28"/>
        </w:rPr>
        <w:t xml:space="preserve">, </w:t>
      </w:r>
      <w:r w:rsidR="003039E2" w:rsidRPr="0043119C">
        <w:rPr>
          <w:rFonts w:ascii="Times New Roman" w:hAnsi="Times New Roman" w:cs="Times New Roman"/>
          <w:b/>
          <w:sz w:val="28"/>
          <w:szCs w:val="28"/>
          <w:lang w:val="en-US"/>
        </w:rPr>
        <w:t>wcslen</w:t>
      </w:r>
      <w:r w:rsidR="003039E2" w:rsidRPr="0043119C">
        <w:rPr>
          <w:rFonts w:ascii="Times New Roman" w:hAnsi="Times New Roman" w:cs="Times New Roman"/>
          <w:sz w:val="28"/>
          <w:szCs w:val="28"/>
        </w:rPr>
        <w:t xml:space="preserve"> стандартной библиотеки.  </w:t>
      </w:r>
    </w:p>
    <w:p w:rsidR="00F11525" w:rsidRPr="0043119C" w:rsidRDefault="00F11525" w:rsidP="00F1152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11525" w:rsidRPr="0043119C" w:rsidRDefault="00F11525" w:rsidP="00F11525">
      <w:pPr>
        <w:pStyle w:val="a3"/>
        <w:ind w:left="397"/>
        <w:jc w:val="right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Таблица 3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02"/>
        <w:gridCol w:w="6769"/>
      </w:tblGrid>
      <w:tr w:rsidR="00F11525" w:rsidRPr="0043119C" w:rsidTr="00311B94">
        <w:tc>
          <w:tcPr>
            <w:tcW w:w="2802" w:type="dxa"/>
          </w:tcPr>
          <w:p w:rsidR="00F11525" w:rsidRPr="0043119C" w:rsidRDefault="00F11525" w:rsidP="00311B9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</w:t>
            </w:r>
          </w:p>
          <w:p w:rsidR="00F11525" w:rsidRPr="0043119C" w:rsidRDefault="00F11525" w:rsidP="00311B9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функции</w:t>
            </w:r>
          </w:p>
        </w:tc>
        <w:tc>
          <w:tcPr>
            <w:tcW w:w="6769" w:type="dxa"/>
          </w:tcPr>
          <w:p w:rsidR="00F11525" w:rsidRPr="0043119C" w:rsidRDefault="00F11525" w:rsidP="00311B94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Назначение</w:t>
            </w:r>
          </w:p>
        </w:tc>
      </w:tr>
      <w:tr w:rsidR="00F11525" w:rsidRPr="0043119C" w:rsidTr="00311B94">
        <w:tc>
          <w:tcPr>
            <w:tcW w:w="2802" w:type="dxa"/>
          </w:tcPr>
          <w:p w:rsidR="00F11525" w:rsidRPr="0043119C" w:rsidRDefault="00F11525" w:rsidP="00F1152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parm</w:t>
            </w:r>
          </w:p>
        </w:tc>
        <w:tc>
          <w:tcPr>
            <w:tcW w:w="6769" w:type="dxa"/>
          </w:tcPr>
          <w:p w:rsidR="00F11525" w:rsidRPr="0043119C" w:rsidRDefault="00F11525" w:rsidP="00311B9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записи  значений  входных параметров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(-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n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ut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g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 в структуру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ARM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F11525" w:rsidRPr="0043119C" w:rsidRDefault="00F11525" w:rsidP="00311B9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r</w:t>
            </w:r>
            <w:r w:rsidR="003039E2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g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– количество параметров (</w:t>
            </w: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,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rgv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– массив указателей на строки (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CHAR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*</w:t>
            </w:r>
            <w:r w:rsidR="00DD138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="00DD138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-указатель строку </w:t>
            </w:r>
            <w:r w:rsidR="00DD138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char</w:t>
            </w:r>
            <w:r w:rsidR="00DD138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="00DD138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F11525" w:rsidRPr="0043119C" w:rsidRDefault="00F11525" w:rsidP="00311B9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Выполняет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: проверяет наличие параметра </w:t>
            </w:r>
            <w:r w:rsidR="00DD138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  <w:r w:rsidR="00DD138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n</w:t>
            </w:r>
            <w:r w:rsidR="00DD138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="00DD138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; если параметр не </w:t>
            </w:r>
            <w:proofErr w:type="gramStart"/>
            <w:r w:rsidR="00DD1389" w:rsidRPr="0043119C">
              <w:rPr>
                <w:rFonts w:ascii="Times New Roman" w:hAnsi="Times New Roman" w:cs="Times New Roman"/>
                <w:sz w:val="28"/>
                <w:szCs w:val="28"/>
              </w:rPr>
              <w:t>задан</w:t>
            </w:r>
            <w:proofErr w:type="gramEnd"/>
            <w:r w:rsidR="00DD138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генерируется исключение (</w:t>
            </w:r>
            <w:r w:rsidR="00DD138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="00DD138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="00DD1389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HROW</w:t>
            </w:r>
            <w:r w:rsidR="00DD1389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 с кодом ошибки </w:t>
            </w:r>
            <w:r w:rsidR="00DD1389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100</w:t>
            </w:r>
            <w:r w:rsidR="003039E2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;</w:t>
            </w:r>
            <w:r w:rsidR="005C45AF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="003039E2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если не задано значения  </w:t>
            </w:r>
            <w:r w:rsidR="003039E2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="003039E2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ut</w:t>
            </w:r>
            <w:r w:rsidR="003039E2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: </w:t>
            </w:r>
            <w:r w:rsidR="003039E2" w:rsidRPr="0043119C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3039E2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="003039E2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039E2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-</w:t>
            </w:r>
            <w:r w:rsidR="003039E2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g</w:t>
            </w:r>
            <w:r w:rsidR="003039E2" w:rsidRPr="0043119C">
              <w:rPr>
                <w:rFonts w:ascii="Times New Roman" w:hAnsi="Times New Roman" w:cs="Times New Roman"/>
                <w:sz w:val="28"/>
                <w:szCs w:val="28"/>
              </w:rPr>
              <w:t>, то формирует значения по умолчанию (см п.5-8)</w:t>
            </w:r>
            <w:r w:rsidR="005C45AF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; проверяет длину строки каждого входного параметра; если длина строки превышает значение </w:t>
            </w:r>
            <w:r w:rsidR="005C45AF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ARM</w:t>
            </w:r>
            <w:r w:rsidR="005C45AF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="005C45AF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MAX</w:t>
            </w:r>
            <w:r w:rsidR="005C45AF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="005C45AF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IZE</w:t>
            </w:r>
            <w:r w:rsidR="005C45AF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="005C45AF" w:rsidRPr="0043119C">
              <w:rPr>
                <w:rFonts w:ascii="Times New Roman" w:hAnsi="Times New Roman" w:cs="Times New Roman"/>
                <w:sz w:val="28"/>
                <w:szCs w:val="28"/>
              </w:rPr>
              <w:t>(рис.6), то генерируется исключение (</w:t>
            </w:r>
            <w:r w:rsidR="005C45AF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="005C45AF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="005C45AF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HROW</w:t>
            </w:r>
            <w:r w:rsidR="005C45AF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 с кодом ошибки </w:t>
            </w:r>
            <w:r w:rsidR="005C45AF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104; </w:t>
            </w:r>
            <w:r w:rsidR="005C45AF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039E2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  <w:p w:rsidR="00F11525" w:rsidRPr="0043119C" w:rsidRDefault="00F11525" w:rsidP="003039E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озврат: 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заполненная структура </w:t>
            </w:r>
            <w:r w:rsidR="003039E2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ARM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F11525" w:rsidRPr="0043119C" w:rsidRDefault="00F11525" w:rsidP="00F1152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11525" w:rsidRDefault="00F11525" w:rsidP="00F1152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3119C" w:rsidRPr="0043119C" w:rsidRDefault="0043119C" w:rsidP="00F11525">
      <w:pPr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8857D1" w:rsidRPr="0043119C" w:rsidRDefault="008857D1" w:rsidP="008857D1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На рис. 7 приведен программный код, тестирующий функцию 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parm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</w:p>
    <w:p w:rsidR="00F11525" w:rsidRPr="0043119C" w:rsidRDefault="00F11525" w:rsidP="008857D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8857D1" w:rsidRPr="0043119C" w:rsidRDefault="009321D7" w:rsidP="008857D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BEAC25E" wp14:editId="382F57DB">
            <wp:extent cx="5940425" cy="3265805"/>
            <wp:effectExtent l="19050" t="19050" r="22225" b="1079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08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58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857D1" w:rsidRPr="0043119C" w:rsidRDefault="008857D1" w:rsidP="008857D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8857D1" w:rsidRPr="0043119C" w:rsidRDefault="009321D7" w:rsidP="008857D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B4A3FE2" wp14:editId="3A8173FB">
            <wp:extent cx="5941259" cy="2639683"/>
            <wp:effectExtent l="0" t="0" r="254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09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9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1D7" w:rsidRPr="0043119C" w:rsidRDefault="009321D7" w:rsidP="009321D7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3119C">
        <w:rPr>
          <w:rFonts w:ascii="Times New Roman" w:hAnsi="Times New Roman" w:cs="Times New Roman"/>
          <w:sz w:val="28"/>
          <w:szCs w:val="28"/>
        </w:rPr>
        <w:t>Рис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5C45AF" w:rsidRPr="0043119C">
        <w:rPr>
          <w:rFonts w:ascii="Times New Roman" w:hAnsi="Times New Roman" w:cs="Times New Roman"/>
          <w:sz w:val="28"/>
          <w:szCs w:val="28"/>
        </w:rPr>
        <w:t>7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43119C">
        <w:rPr>
          <w:rFonts w:ascii="Times New Roman" w:hAnsi="Times New Roman" w:cs="Times New Roman"/>
          <w:sz w:val="28"/>
          <w:szCs w:val="28"/>
        </w:rPr>
        <w:t>Тест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функци</w:t>
      </w:r>
      <w:r w:rsidR="005C45AF" w:rsidRPr="0043119C">
        <w:rPr>
          <w:rFonts w:ascii="Times New Roman" w:hAnsi="Times New Roman" w:cs="Times New Roman"/>
          <w:sz w:val="28"/>
          <w:szCs w:val="28"/>
        </w:rPr>
        <w:t>и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</w:t>
      </w:r>
      <w:r w:rsidR="005C45AF" w:rsidRPr="0043119C">
        <w:rPr>
          <w:rFonts w:ascii="Times New Roman" w:hAnsi="Times New Roman" w:cs="Times New Roman"/>
          <w:b/>
          <w:sz w:val="28"/>
          <w:szCs w:val="28"/>
          <w:lang w:val="en-US"/>
        </w:rPr>
        <w:t>parm</w:t>
      </w:r>
    </w:p>
    <w:p w:rsidR="009321D7" w:rsidRPr="0043119C" w:rsidRDefault="009321D7" w:rsidP="008857D1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C45AF" w:rsidRPr="0043119C" w:rsidRDefault="005C45AF" w:rsidP="005C45A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Выполните тест и убедитесь в работоспособности функций 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parm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11B94" w:rsidRPr="0043119C">
        <w:rPr>
          <w:rFonts w:ascii="Times New Roman" w:hAnsi="Times New Roman" w:cs="Times New Roman"/>
          <w:sz w:val="28"/>
          <w:szCs w:val="28"/>
        </w:rPr>
        <w:t>(табл.</w:t>
      </w:r>
      <w:r w:rsidR="00330F27" w:rsidRPr="0043119C">
        <w:rPr>
          <w:rFonts w:ascii="Times New Roman" w:hAnsi="Times New Roman" w:cs="Times New Roman"/>
          <w:sz w:val="28"/>
          <w:szCs w:val="28"/>
        </w:rPr>
        <w:t>3</w:t>
      </w:r>
      <w:r w:rsidR="00311B94" w:rsidRPr="0043119C">
        <w:rPr>
          <w:rFonts w:ascii="Times New Roman" w:hAnsi="Times New Roman" w:cs="Times New Roman"/>
          <w:sz w:val="28"/>
          <w:szCs w:val="28"/>
        </w:rPr>
        <w:t>)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</w:p>
    <w:p w:rsidR="005C45AF" w:rsidRPr="0043119C" w:rsidRDefault="005C45AF" w:rsidP="005C45A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C45AF" w:rsidRPr="0043119C" w:rsidRDefault="005C45AF" w:rsidP="005C45A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C45AF" w:rsidRPr="0043119C" w:rsidRDefault="005C45AF" w:rsidP="005C45A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11B94" w:rsidRPr="0043119C" w:rsidRDefault="00311B94" w:rsidP="005C45A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11B94" w:rsidRPr="0043119C" w:rsidRDefault="00311B94" w:rsidP="005C45A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96100" w:rsidRPr="0043119C" w:rsidRDefault="00196100" w:rsidP="005C45A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C45AF" w:rsidRPr="0043119C" w:rsidRDefault="005C45AF" w:rsidP="005C45A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C45AF" w:rsidRPr="0043119C" w:rsidRDefault="00D937D5" w:rsidP="005C45AF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43119C">
        <w:rPr>
          <w:rFonts w:ascii="Times New Roman" w:hAnsi="Times New Roman" w:cs="Times New Roman"/>
          <w:b/>
          <w:sz w:val="28"/>
          <w:szCs w:val="28"/>
          <w:u w:val="single"/>
        </w:rPr>
        <w:t>Ввод файла исходных кодов</w:t>
      </w:r>
      <w:r w:rsidR="005C45AF" w:rsidRPr="0043119C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</w:p>
    <w:p w:rsidR="005C45AF" w:rsidRPr="0043119C" w:rsidRDefault="005C45AF" w:rsidP="005C45A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937D5" w:rsidRPr="0043119C" w:rsidRDefault="00D937D5" w:rsidP="00D937D5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Ознакомьтесь с содержимым файла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In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h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(рис.7).</w:t>
      </w:r>
    </w:p>
    <w:p w:rsidR="0072355F" w:rsidRPr="0043119C" w:rsidRDefault="0072355F" w:rsidP="00D937D5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Разработайте функцию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in</w:t>
      </w:r>
      <w:r w:rsidRPr="0043119C">
        <w:rPr>
          <w:rFonts w:ascii="Times New Roman" w:hAnsi="Times New Roman" w:cs="Times New Roman"/>
          <w:sz w:val="28"/>
          <w:szCs w:val="28"/>
        </w:rPr>
        <w:t xml:space="preserve">. </w:t>
      </w:r>
      <w:r w:rsidR="006D684D" w:rsidRPr="0043119C">
        <w:rPr>
          <w:rFonts w:ascii="Times New Roman" w:hAnsi="Times New Roman" w:cs="Times New Roman"/>
          <w:sz w:val="28"/>
          <w:szCs w:val="28"/>
        </w:rPr>
        <w:t xml:space="preserve">Указание: используйте потоковый ввод </w:t>
      </w:r>
      <w:r w:rsidR="006D684D" w:rsidRPr="0043119C">
        <w:rPr>
          <w:rFonts w:ascii="Times New Roman" w:hAnsi="Times New Roman" w:cs="Times New Roman"/>
          <w:b/>
          <w:sz w:val="28"/>
          <w:szCs w:val="28"/>
          <w:lang w:val="en-US"/>
        </w:rPr>
        <w:t>ifstream</w:t>
      </w:r>
      <w:r w:rsidR="006D684D"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D684D" w:rsidRPr="0043119C">
        <w:rPr>
          <w:rFonts w:ascii="Times New Roman" w:hAnsi="Times New Roman" w:cs="Times New Roman"/>
          <w:sz w:val="28"/>
          <w:szCs w:val="28"/>
        </w:rPr>
        <w:t>для посимвольного ввода данных</w:t>
      </w:r>
      <w:r w:rsidR="0005663B" w:rsidRPr="0043119C">
        <w:rPr>
          <w:rFonts w:ascii="Times New Roman" w:hAnsi="Times New Roman" w:cs="Times New Roman"/>
          <w:sz w:val="28"/>
          <w:szCs w:val="28"/>
        </w:rPr>
        <w:t>.</w:t>
      </w:r>
      <w:r w:rsidR="006D684D" w:rsidRPr="0043119C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4C21F7" w:rsidRPr="0043119C" w:rsidRDefault="004C21F7" w:rsidP="004C21F7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</w:p>
    <w:p w:rsidR="004C21F7" w:rsidRPr="0043119C" w:rsidRDefault="004C21F7" w:rsidP="004C21F7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                                           Таблица 4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02"/>
        <w:gridCol w:w="6769"/>
      </w:tblGrid>
      <w:tr w:rsidR="000352FB" w:rsidRPr="0043119C" w:rsidTr="00D062DF">
        <w:tc>
          <w:tcPr>
            <w:tcW w:w="2802" w:type="dxa"/>
          </w:tcPr>
          <w:p w:rsidR="000352FB" w:rsidRPr="0043119C" w:rsidRDefault="000352FB" w:rsidP="00D062D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</w:t>
            </w:r>
          </w:p>
          <w:p w:rsidR="000352FB" w:rsidRPr="0043119C" w:rsidRDefault="000352FB" w:rsidP="00D062D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функции</w:t>
            </w:r>
          </w:p>
        </w:tc>
        <w:tc>
          <w:tcPr>
            <w:tcW w:w="6769" w:type="dxa"/>
          </w:tcPr>
          <w:p w:rsidR="000352FB" w:rsidRPr="0043119C" w:rsidRDefault="000352FB" w:rsidP="00D062D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Назначение</w:t>
            </w:r>
          </w:p>
        </w:tc>
      </w:tr>
      <w:tr w:rsidR="000352FB" w:rsidRPr="0043119C" w:rsidTr="00D062DF">
        <w:tc>
          <w:tcPr>
            <w:tcW w:w="2802" w:type="dxa"/>
          </w:tcPr>
          <w:p w:rsidR="000352FB" w:rsidRPr="0043119C" w:rsidRDefault="000352FB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in</w:t>
            </w:r>
          </w:p>
        </w:tc>
        <w:tc>
          <w:tcPr>
            <w:tcW w:w="6769" w:type="dxa"/>
          </w:tcPr>
          <w:p w:rsidR="000352FB" w:rsidRPr="0043119C" w:rsidRDefault="000352FB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ввода и проверки информации из файла с исходными кодами.  </w:t>
            </w:r>
          </w:p>
          <w:p w:rsidR="000352FB" w:rsidRPr="0043119C" w:rsidRDefault="000352FB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0352FB" w:rsidRPr="0043119C" w:rsidRDefault="000352FB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file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– имя входного файла (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char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*)</w:t>
            </w:r>
          </w:p>
          <w:p w:rsidR="000352FB" w:rsidRPr="0043119C" w:rsidRDefault="000352FB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Выполняет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: посимвольно вводит данные из файла, заданного параметром; проверяет каждый символ на соответствие таблице проверки; подсчитывает и записывает в структуру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N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количество введенных строк</w:t>
            </w:r>
            <w:r w:rsidR="00FD5513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символов</w:t>
            </w:r>
            <w:r w:rsidR="00FD5513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, а также пропущенных символов; записывает в структуру </w:t>
            </w:r>
            <w:r w:rsidR="00FD5513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N</w:t>
            </w:r>
            <w:r w:rsidR="00FD5513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таблицу проверки,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  символ может быть введен (в таблице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N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proofErr w:type="gramEnd"/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, </w:t>
            </w:r>
            <w:proofErr w:type="gramStart"/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пропущен  (</w:t>
            </w:r>
            <w:proofErr w:type="gramEnd"/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N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, заменен  (в таблице значение от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до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255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; если в таблице проверки символу соответствует значение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N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, то генерируется исключение (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ROR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HROW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N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,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код ошибки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111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, которое фиксирует в структуре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OR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 номер строки (отсчет от 0) и номер позиции в строке (отсчет от 0), в котором обнаружен запрещенный символ; если возникает ошибка при открытии файла выходного потока, генерируется исключение  (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ROR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HROW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,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код ошибки 110).         </w:t>
            </w:r>
          </w:p>
          <w:p w:rsidR="000352FB" w:rsidRPr="0043119C" w:rsidRDefault="000352FB" w:rsidP="00FD551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озврат: 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заполненная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</w:t>
            </w:r>
            <w:r w:rsidR="00FD5513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N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D937D5" w:rsidRPr="0043119C" w:rsidRDefault="00D937D5" w:rsidP="00D937D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22A85" w:rsidRPr="0043119C" w:rsidRDefault="004C21F7" w:rsidP="004C21F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На рис. 8</w:t>
      </w:r>
      <w:r w:rsidR="005A5359" w:rsidRPr="0043119C">
        <w:rPr>
          <w:rFonts w:ascii="Times New Roman" w:hAnsi="Times New Roman" w:cs="Times New Roman"/>
          <w:sz w:val="28"/>
          <w:szCs w:val="28"/>
        </w:rPr>
        <w:t xml:space="preserve"> и 9</w:t>
      </w:r>
      <w:r w:rsidRPr="0043119C">
        <w:rPr>
          <w:rFonts w:ascii="Times New Roman" w:hAnsi="Times New Roman" w:cs="Times New Roman"/>
          <w:sz w:val="28"/>
          <w:szCs w:val="28"/>
        </w:rPr>
        <w:t xml:space="preserve"> приведен</w:t>
      </w:r>
      <w:r w:rsidR="005A5359" w:rsidRPr="0043119C">
        <w:rPr>
          <w:rFonts w:ascii="Times New Roman" w:hAnsi="Times New Roman" w:cs="Times New Roman"/>
          <w:sz w:val="28"/>
          <w:szCs w:val="28"/>
        </w:rPr>
        <w:t xml:space="preserve"> исходный файл и </w:t>
      </w:r>
      <w:r w:rsidRPr="0043119C">
        <w:rPr>
          <w:rFonts w:ascii="Times New Roman" w:hAnsi="Times New Roman" w:cs="Times New Roman"/>
          <w:sz w:val="28"/>
          <w:szCs w:val="28"/>
        </w:rPr>
        <w:t xml:space="preserve"> программный код, тестирующий функцию 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in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="00A22A85" w:rsidRPr="0043119C">
        <w:rPr>
          <w:rFonts w:ascii="Times New Roman" w:hAnsi="Times New Roman" w:cs="Times New Roman"/>
          <w:sz w:val="28"/>
          <w:szCs w:val="28"/>
        </w:rPr>
        <w:t xml:space="preserve">Проверочная таблица, допускает ввод букв  входящих в выражения </w:t>
      </w:r>
      <w:r w:rsidR="00A22A85" w:rsidRPr="0043119C">
        <w:rPr>
          <w:rFonts w:ascii="Times New Roman" w:hAnsi="Times New Roman" w:cs="Times New Roman"/>
          <w:b/>
          <w:sz w:val="28"/>
          <w:szCs w:val="28"/>
          <w:lang w:val="en-US"/>
        </w:rPr>
        <w:t>Hello</w:t>
      </w:r>
      <w:r w:rsidR="00A22A85"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22A85" w:rsidRPr="0043119C">
        <w:rPr>
          <w:rFonts w:ascii="Times New Roman" w:hAnsi="Times New Roman" w:cs="Times New Roman"/>
          <w:b/>
          <w:sz w:val="28"/>
          <w:szCs w:val="28"/>
          <w:lang w:val="en-US"/>
        </w:rPr>
        <w:t>World</w:t>
      </w:r>
      <w:r w:rsidR="00A22A85" w:rsidRPr="0043119C">
        <w:rPr>
          <w:rFonts w:ascii="Times New Roman" w:hAnsi="Times New Roman" w:cs="Times New Roman"/>
          <w:b/>
          <w:sz w:val="28"/>
          <w:szCs w:val="28"/>
        </w:rPr>
        <w:t>!</w:t>
      </w:r>
      <w:r w:rsidR="00A22A85" w:rsidRPr="0043119C">
        <w:rPr>
          <w:rFonts w:ascii="Times New Roman" w:hAnsi="Times New Roman" w:cs="Times New Roman"/>
          <w:sz w:val="28"/>
          <w:szCs w:val="28"/>
        </w:rPr>
        <w:t xml:space="preserve"> </w:t>
      </w:r>
      <w:r w:rsidR="00A22A85" w:rsidRPr="0043119C">
        <w:rPr>
          <w:rFonts w:ascii="Times New Roman" w:hAnsi="Times New Roman" w:cs="Times New Roman"/>
          <w:b/>
          <w:sz w:val="28"/>
          <w:szCs w:val="28"/>
        </w:rPr>
        <w:t>Привет Мир</w:t>
      </w:r>
      <w:r w:rsidR="006D684D"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D684D" w:rsidRPr="0043119C">
        <w:rPr>
          <w:rFonts w:ascii="Times New Roman" w:hAnsi="Times New Roman" w:cs="Times New Roman"/>
          <w:sz w:val="28"/>
          <w:szCs w:val="28"/>
        </w:rPr>
        <w:t>и символ \</w:t>
      </w:r>
      <w:r w:rsidR="006D684D" w:rsidRPr="0043119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6D684D" w:rsidRPr="0043119C">
        <w:rPr>
          <w:rFonts w:ascii="Times New Roman" w:hAnsi="Times New Roman" w:cs="Times New Roman"/>
          <w:sz w:val="28"/>
          <w:szCs w:val="28"/>
        </w:rPr>
        <w:t xml:space="preserve"> (конец строки)</w:t>
      </w:r>
      <w:r w:rsidR="00A22A85" w:rsidRPr="0043119C">
        <w:rPr>
          <w:rFonts w:ascii="Times New Roman" w:hAnsi="Times New Roman" w:cs="Times New Roman"/>
          <w:sz w:val="28"/>
          <w:szCs w:val="28"/>
        </w:rPr>
        <w:t xml:space="preserve">, игнорирует английскую букву </w:t>
      </w:r>
      <w:r w:rsidR="00A22A85" w:rsidRPr="0043119C"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="00A22A85" w:rsidRPr="0043119C">
        <w:rPr>
          <w:rFonts w:ascii="Times New Roman" w:hAnsi="Times New Roman" w:cs="Times New Roman"/>
          <w:sz w:val="28"/>
          <w:szCs w:val="28"/>
        </w:rPr>
        <w:t xml:space="preserve"> и символ с кодом </w:t>
      </w:r>
      <w:r w:rsidR="00A22A85" w:rsidRPr="0043119C">
        <w:rPr>
          <w:rFonts w:ascii="Times New Roman" w:hAnsi="Times New Roman" w:cs="Times New Roman"/>
          <w:b/>
          <w:sz w:val="28"/>
          <w:szCs w:val="28"/>
        </w:rPr>
        <w:t>0</w:t>
      </w:r>
      <w:r w:rsidR="00A22A85" w:rsidRPr="0043119C"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="00A22A85" w:rsidRPr="0043119C">
        <w:rPr>
          <w:rFonts w:ascii="Times New Roman" w:hAnsi="Times New Roman" w:cs="Times New Roman"/>
          <w:b/>
          <w:sz w:val="28"/>
          <w:szCs w:val="28"/>
        </w:rPr>
        <w:t>0</w:t>
      </w:r>
      <w:r w:rsidR="00A22A85" w:rsidRPr="0043119C"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="00A22A85" w:rsidRPr="0043119C">
        <w:rPr>
          <w:rFonts w:ascii="Times New Roman" w:hAnsi="Times New Roman" w:cs="Times New Roman"/>
          <w:sz w:val="28"/>
          <w:szCs w:val="28"/>
        </w:rPr>
        <w:t xml:space="preserve">, а также заменяет английскую букву </w:t>
      </w:r>
      <w:r w:rsidR="00A22A85" w:rsidRPr="0043119C">
        <w:rPr>
          <w:rFonts w:ascii="Times New Roman" w:hAnsi="Times New Roman" w:cs="Times New Roman"/>
          <w:b/>
          <w:sz w:val="28"/>
          <w:szCs w:val="28"/>
          <w:lang w:val="en-US"/>
        </w:rPr>
        <w:t>Y</w:t>
      </w:r>
      <w:r w:rsidR="00A22A85" w:rsidRPr="0043119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A22A85" w:rsidRPr="0043119C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="00A22A85" w:rsidRPr="0043119C">
        <w:rPr>
          <w:rFonts w:ascii="Times New Roman" w:hAnsi="Times New Roman" w:cs="Times New Roman"/>
          <w:sz w:val="28"/>
          <w:szCs w:val="28"/>
        </w:rPr>
        <w:t xml:space="preserve"> </w:t>
      </w:r>
      <w:r w:rsidR="00A22A85" w:rsidRPr="0043119C">
        <w:rPr>
          <w:rFonts w:ascii="Times New Roman" w:hAnsi="Times New Roman" w:cs="Times New Roman"/>
          <w:b/>
          <w:sz w:val="28"/>
          <w:szCs w:val="28"/>
        </w:rPr>
        <w:t>!</w:t>
      </w:r>
      <w:r w:rsidR="00A22A85" w:rsidRPr="0043119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22A85" w:rsidRPr="0043119C" w:rsidRDefault="00A22A85" w:rsidP="00A22A8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22A85" w:rsidRPr="0043119C" w:rsidRDefault="00A22A85" w:rsidP="00A22A8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22A85" w:rsidRPr="0043119C" w:rsidRDefault="00A22A85" w:rsidP="00A22A8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22A85" w:rsidRPr="0043119C" w:rsidRDefault="00A22A85" w:rsidP="00A22A8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C21F7" w:rsidRPr="0043119C" w:rsidRDefault="00A22A85" w:rsidP="00A22A85">
      <w:p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     </w:t>
      </w:r>
    </w:p>
    <w:p w:rsidR="004C21F7" w:rsidRPr="0043119C" w:rsidRDefault="004C21F7" w:rsidP="004C21F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C21F7" w:rsidRPr="0043119C" w:rsidRDefault="005A5359" w:rsidP="005A5359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4B247A" wp14:editId="44C309F4">
            <wp:extent cx="3934374" cy="1419423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11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14194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5359" w:rsidRPr="0043119C" w:rsidRDefault="005A5359" w:rsidP="005A5359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61A0DF" wp14:editId="01654C94">
            <wp:extent cx="5487166" cy="4620270"/>
            <wp:effectExtent l="19050" t="19050" r="18415" b="279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12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46202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5359" w:rsidRPr="0043119C" w:rsidRDefault="005A5359" w:rsidP="005A5359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6377AC5" wp14:editId="396DA977">
            <wp:extent cx="5096587" cy="2114845"/>
            <wp:effectExtent l="19050" t="19050" r="27940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13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587" cy="21148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5359" w:rsidRPr="0043119C" w:rsidRDefault="005A5359" w:rsidP="005A5359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3119C">
        <w:rPr>
          <w:rFonts w:ascii="Times New Roman" w:hAnsi="Times New Roman" w:cs="Times New Roman"/>
          <w:sz w:val="28"/>
          <w:szCs w:val="28"/>
        </w:rPr>
        <w:t>Рис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43119C">
        <w:rPr>
          <w:rFonts w:ascii="Times New Roman" w:hAnsi="Times New Roman" w:cs="Times New Roman"/>
          <w:sz w:val="28"/>
          <w:szCs w:val="28"/>
        </w:rPr>
        <w:t>8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43119C">
        <w:rPr>
          <w:rFonts w:ascii="Times New Roman" w:hAnsi="Times New Roman" w:cs="Times New Roman"/>
          <w:sz w:val="28"/>
          <w:szCs w:val="28"/>
        </w:rPr>
        <w:t>Тест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функции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in</w:t>
      </w:r>
    </w:p>
    <w:p w:rsidR="004C21F7" w:rsidRPr="0043119C" w:rsidRDefault="004C21F7" w:rsidP="004C21F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A5359" w:rsidRPr="0043119C" w:rsidRDefault="005A5359" w:rsidP="005A5359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F0B0DAA" wp14:editId="2618034F">
            <wp:extent cx="3048426" cy="1409897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14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426" cy="140989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A5359" w:rsidRPr="0043119C" w:rsidRDefault="006D684D" w:rsidP="006D684D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243AB4B" wp14:editId="790F1B8F">
            <wp:extent cx="4982271" cy="4486902"/>
            <wp:effectExtent l="19050" t="19050" r="2794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15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2271" cy="44869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D684D" w:rsidRPr="0043119C" w:rsidRDefault="006D684D" w:rsidP="006D684D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A12972" wp14:editId="68BFEBC7">
            <wp:extent cx="5201376" cy="1667108"/>
            <wp:effectExtent l="19050" t="19050" r="1841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16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1376" cy="166710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D684D" w:rsidRPr="0043119C" w:rsidRDefault="006D684D" w:rsidP="006D684D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3119C">
        <w:rPr>
          <w:rFonts w:ascii="Times New Roman" w:hAnsi="Times New Roman" w:cs="Times New Roman"/>
          <w:sz w:val="28"/>
          <w:szCs w:val="28"/>
        </w:rPr>
        <w:t>Рис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43119C">
        <w:rPr>
          <w:rFonts w:ascii="Times New Roman" w:hAnsi="Times New Roman" w:cs="Times New Roman"/>
          <w:sz w:val="28"/>
          <w:szCs w:val="28"/>
        </w:rPr>
        <w:t>9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43119C">
        <w:rPr>
          <w:rFonts w:ascii="Times New Roman" w:hAnsi="Times New Roman" w:cs="Times New Roman"/>
          <w:sz w:val="28"/>
          <w:szCs w:val="28"/>
        </w:rPr>
        <w:t>Тест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функции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in</w:t>
      </w:r>
    </w:p>
    <w:p w:rsidR="005A5359" w:rsidRPr="0043119C" w:rsidRDefault="005A5359" w:rsidP="004C21F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30F27" w:rsidRPr="0043119C" w:rsidRDefault="00330F27" w:rsidP="00330F2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Выполните тест (рис.8,9) и убедитесь в работоспособности функций 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in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(табл.4).</w:t>
      </w:r>
    </w:p>
    <w:p w:rsidR="00330F27" w:rsidRPr="0043119C" w:rsidRDefault="00330F27" w:rsidP="00330F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30F27" w:rsidRPr="0043119C" w:rsidRDefault="00330F27" w:rsidP="00330F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857D1" w:rsidRPr="0043119C" w:rsidRDefault="00FD5513" w:rsidP="0059336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Сформируйте таблицу таким образом, чтобы допускался ввод  только букв  входящих в вашу фамилию и имя на русском и английском языках, а также цифр входящих в год вашего рождения. Кроме того, буква 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3119C">
        <w:rPr>
          <w:rFonts w:ascii="Times New Roman" w:hAnsi="Times New Roman" w:cs="Times New Roman"/>
          <w:sz w:val="28"/>
          <w:szCs w:val="28"/>
        </w:rPr>
        <w:t xml:space="preserve"> (русская буква) должна </w:t>
      </w:r>
      <w:proofErr w:type="gramStart"/>
      <w:r w:rsidRPr="0043119C">
        <w:rPr>
          <w:rFonts w:ascii="Times New Roman" w:hAnsi="Times New Roman" w:cs="Times New Roman"/>
          <w:sz w:val="28"/>
          <w:szCs w:val="28"/>
        </w:rPr>
        <w:t>заменяться на</w:t>
      </w:r>
      <w:proofErr w:type="gramEnd"/>
      <w:r w:rsidRPr="0043119C">
        <w:rPr>
          <w:rFonts w:ascii="Times New Roman" w:hAnsi="Times New Roman" w:cs="Times New Roman"/>
          <w:sz w:val="28"/>
          <w:szCs w:val="28"/>
        </w:rPr>
        <w:t xml:space="preserve"> разрешенный символ – (минус)</w:t>
      </w:r>
      <w:r w:rsidR="004C21F7" w:rsidRPr="0043119C">
        <w:rPr>
          <w:rFonts w:ascii="Times New Roman" w:hAnsi="Times New Roman" w:cs="Times New Roman"/>
          <w:sz w:val="28"/>
          <w:szCs w:val="28"/>
        </w:rPr>
        <w:t xml:space="preserve">, буква </w:t>
      </w:r>
      <w:r w:rsidR="004C21F7" w:rsidRPr="0043119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C21F7" w:rsidRPr="0043119C">
        <w:rPr>
          <w:rFonts w:ascii="Times New Roman" w:hAnsi="Times New Roman" w:cs="Times New Roman"/>
          <w:sz w:val="28"/>
          <w:szCs w:val="28"/>
        </w:rPr>
        <w:t xml:space="preserve"> (английская буква должна игнорироваться)</w:t>
      </w:r>
      <w:r w:rsidRPr="0043119C">
        <w:rPr>
          <w:rFonts w:ascii="Times New Roman" w:hAnsi="Times New Roman" w:cs="Times New Roman"/>
          <w:sz w:val="28"/>
          <w:szCs w:val="28"/>
        </w:rPr>
        <w:t xml:space="preserve">.    </w:t>
      </w:r>
    </w:p>
    <w:p w:rsidR="00330F27" w:rsidRPr="0043119C" w:rsidRDefault="00330F27" w:rsidP="00330F2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Протестируйте функцию 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getin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(табл.4) на собственных дан</w:t>
      </w:r>
      <w:r w:rsidR="00AC5E8F" w:rsidRPr="0043119C">
        <w:rPr>
          <w:rFonts w:ascii="Times New Roman" w:hAnsi="Times New Roman" w:cs="Times New Roman"/>
          <w:sz w:val="28"/>
          <w:szCs w:val="28"/>
        </w:rPr>
        <w:t>н</w:t>
      </w:r>
      <w:r w:rsidRPr="0043119C">
        <w:rPr>
          <w:rFonts w:ascii="Times New Roman" w:hAnsi="Times New Roman" w:cs="Times New Roman"/>
          <w:sz w:val="28"/>
          <w:szCs w:val="28"/>
        </w:rPr>
        <w:t>ых.</w:t>
      </w:r>
    </w:p>
    <w:p w:rsidR="008F5B15" w:rsidRPr="0043119C" w:rsidRDefault="008F5B15" w:rsidP="0020469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2355F" w:rsidRPr="0043119C" w:rsidRDefault="0072355F">
      <w:pPr>
        <w:rPr>
          <w:rFonts w:ascii="Times New Roman" w:hAnsi="Times New Roman" w:cs="Times New Roman"/>
          <w:sz w:val="28"/>
          <w:szCs w:val="28"/>
        </w:rPr>
        <w:sectPr w:rsidR="0072355F" w:rsidRPr="0043119C" w:rsidSect="008F5B1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F5B15" w:rsidRPr="0043119C" w:rsidRDefault="00330F27">
      <w:pPr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5C52AAE" wp14:editId="18031294">
            <wp:extent cx="8102142" cy="5167222"/>
            <wp:effectExtent l="19050" t="19050" r="13335" b="146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17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09585" cy="517196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30F27" w:rsidRPr="0043119C" w:rsidRDefault="00330F27" w:rsidP="00330F27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Рис.7. Содержимое файла 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4311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30F27" w:rsidRPr="0043119C" w:rsidRDefault="00330F27">
      <w:pPr>
        <w:rPr>
          <w:rFonts w:ascii="Times New Roman" w:hAnsi="Times New Roman" w:cs="Times New Roman"/>
          <w:sz w:val="28"/>
          <w:szCs w:val="28"/>
        </w:rPr>
      </w:pPr>
    </w:p>
    <w:p w:rsidR="00330F27" w:rsidRPr="0043119C" w:rsidRDefault="00330F27">
      <w:pPr>
        <w:rPr>
          <w:rFonts w:ascii="Times New Roman" w:hAnsi="Times New Roman" w:cs="Times New Roman"/>
          <w:sz w:val="28"/>
          <w:szCs w:val="28"/>
        </w:rPr>
        <w:sectPr w:rsidR="00330F27" w:rsidRPr="0043119C" w:rsidSect="0072355F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05663B" w:rsidRPr="0043119C" w:rsidRDefault="0005663B" w:rsidP="0005663B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43119C">
        <w:rPr>
          <w:rFonts w:ascii="Times New Roman" w:hAnsi="Times New Roman" w:cs="Times New Roman"/>
          <w:b/>
          <w:sz w:val="28"/>
          <w:szCs w:val="28"/>
          <w:u w:val="single"/>
        </w:rPr>
        <w:t xml:space="preserve">Работа с протоколом  </w:t>
      </w:r>
    </w:p>
    <w:p w:rsidR="0005663B" w:rsidRPr="0043119C" w:rsidRDefault="0005663B" w:rsidP="0005663B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251C1E" w:rsidRPr="0043119C" w:rsidRDefault="0005663B" w:rsidP="00251C1E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Ознакомьтесь с содержимым файла 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Log</w:t>
      </w:r>
      <w:r w:rsidRPr="0043119C">
        <w:rPr>
          <w:rFonts w:ascii="Times New Roman" w:hAnsi="Times New Roman" w:cs="Times New Roman"/>
          <w:b/>
          <w:sz w:val="28"/>
          <w:szCs w:val="28"/>
        </w:rPr>
        <w:t>.</w:t>
      </w:r>
      <w:r w:rsidRPr="0043119C">
        <w:rPr>
          <w:rFonts w:ascii="Times New Roman" w:hAnsi="Times New Roman" w:cs="Times New Roman"/>
          <w:b/>
          <w:sz w:val="28"/>
          <w:szCs w:val="28"/>
          <w:lang w:val="en-US"/>
        </w:rPr>
        <w:t>h</w:t>
      </w:r>
      <w:r w:rsidRPr="004311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3119C">
        <w:rPr>
          <w:rFonts w:ascii="Times New Roman" w:hAnsi="Times New Roman" w:cs="Times New Roman"/>
          <w:sz w:val="28"/>
          <w:szCs w:val="28"/>
        </w:rPr>
        <w:t>(рис.8).</w:t>
      </w:r>
    </w:p>
    <w:p w:rsidR="00251C1E" w:rsidRPr="0043119C" w:rsidRDefault="00251C1E" w:rsidP="00251C1E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51C1E" w:rsidRPr="0043119C" w:rsidRDefault="00251C1E" w:rsidP="00251C1E">
      <w:pPr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EC888A" wp14:editId="353EE8A1">
            <wp:extent cx="5940425" cy="3155565"/>
            <wp:effectExtent l="19050" t="19050" r="22225" b="260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22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55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51C1E" w:rsidRPr="0043119C" w:rsidRDefault="00251C1E" w:rsidP="00251C1E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Рис.</w:t>
      </w:r>
      <w:r w:rsidR="0068162D" w:rsidRPr="0043119C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43119C">
        <w:rPr>
          <w:rFonts w:ascii="Times New Roman" w:hAnsi="Times New Roman" w:cs="Times New Roman"/>
          <w:sz w:val="28"/>
          <w:szCs w:val="28"/>
        </w:rPr>
        <w:t xml:space="preserve">. Содержимое файл 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43119C">
        <w:rPr>
          <w:rFonts w:ascii="Times New Roman" w:hAnsi="Times New Roman" w:cs="Times New Roman"/>
          <w:sz w:val="28"/>
          <w:szCs w:val="28"/>
        </w:rPr>
        <w:t>.</w:t>
      </w:r>
      <w:r w:rsidRPr="0043119C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4311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51C1E" w:rsidRPr="0043119C" w:rsidRDefault="00251C1E" w:rsidP="00251C1E">
      <w:pPr>
        <w:rPr>
          <w:rFonts w:ascii="Times New Roman" w:hAnsi="Times New Roman" w:cs="Times New Roman"/>
          <w:sz w:val="28"/>
          <w:szCs w:val="28"/>
        </w:rPr>
      </w:pPr>
    </w:p>
    <w:p w:rsidR="0005663B" w:rsidRPr="0043119C" w:rsidRDefault="0005663B" w:rsidP="0005663B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Разработайте функции, описанные в табл.5. </w:t>
      </w:r>
    </w:p>
    <w:p w:rsidR="0005663B" w:rsidRPr="0043119C" w:rsidRDefault="0005663B" w:rsidP="00196100">
      <w:pPr>
        <w:pStyle w:val="a3"/>
        <w:ind w:left="397"/>
        <w:jc w:val="right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Таблица 5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02"/>
        <w:gridCol w:w="6769"/>
      </w:tblGrid>
      <w:tr w:rsidR="0005663B" w:rsidRPr="0043119C" w:rsidTr="00D062DF">
        <w:tc>
          <w:tcPr>
            <w:tcW w:w="2802" w:type="dxa"/>
          </w:tcPr>
          <w:p w:rsidR="0005663B" w:rsidRPr="0043119C" w:rsidRDefault="0005663B" w:rsidP="00D062D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</w:t>
            </w:r>
          </w:p>
          <w:p w:rsidR="0005663B" w:rsidRPr="0043119C" w:rsidRDefault="0005663B" w:rsidP="00D062D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функции</w:t>
            </w:r>
          </w:p>
        </w:tc>
        <w:tc>
          <w:tcPr>
            <w:tcW w:w="6769" w:type="dxa"/>
          </w:tcPr>
          <w:p w:rsidR="0005663B" w:rsidRPr="0043119C" w:rsidRDefault="0005663B" w:rsidP="00D062D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Назначение</w:t>
            </w:r>
          </w:p>
        </w:tc>
      </w:tr>
      <w:tr w:rsidR="0005663B" w:rsidRPr="0043119C" w:rsidTr="00D062DF">
        <w:tc>
          <w:tcPr>
            <w:tcW w:w="2802" w:type="dxa"/>
          </w:tcPr>
          <w:p w:rsidR="0005663B" w:rsidRPr="0043119C" w:rsidRDefault="0005663B" w:rsidP="0005663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getlog </w:t>
            </w:r>
          </w:p>
        </w:tc>
        <w:tc>
          <w:tcPr>
            <w:tcW w:w="6769" w:type="dxa"/>
          </w:tcPr>
          <w:p w:rsidR="0005663B" w:rsidRPr="0043119C" w:rsidRDefault="0005663B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создания и открытия потокового вывода протокола.  </w:t>
            </w:r>
          </w:p>
          <w:p w:rsidR="0005663B" w:rsidRPr="0043119C" w:rsidRDefault="0005663B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file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– имя входного файла (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char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*)</w:t>
            </w:r>
          </w:p>
          <w:p w:rsidR="0005663B" w:rsidRPr="0043119C" w:rsidRDefault="0005663B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Выполняет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: открывает (создает) выходной поток; если поток не создался, генерируется исключение (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ERRROR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HROW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,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код ошибки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112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); записывает данные в структуру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G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.    </w:t>
            </w:r>
          </w:p>
          <w:p w:rsidR="0005663B" w:rsidRPr="0043119C" w:rsidRDefault="0005663B" w:rsidP="00601A7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озврат: 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заполненная структура </w:t>
            </w:r>
            <w:r w:rsidR="00601A70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G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601A70" w:rsidRPr="0043119C" w:rsidRDefault="00601A70" w:rsidP="00601A7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Указание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: примените потоковый вывод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fsream</w:t>
            </w:r>
          </w:p>
        </w:tc>
      </w:tr>
      <w:tr w:rsidR="00601A70" w:rsidRPr="0043119C" w:rsidTr="00D062DF">
        <w:tc>
          <w:tcPr>
            <w:tcW w:w="2802" w:type="dxa"/>
          </w:tcPr>
          <w:p w:rsidR="00601A70" w:rsidRPr="0043119C" w:rsidRDefault="00601A70" w:rsidP="0005663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Line </w:t>
            </w:r>
          </w:p>
          <w:p w:rsidR="00601A70" w:rsidRPr="0043119C" w:rsidRDefault="00601A70" w:rsidP="0005663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(две функции)</w:t>
            </w:r>
          </w:p>
          <w:p w:rsidR="00601A70" w:rsidRPr="0043119C" w:rsidRDefault="00601A70" w:rsidP="0005663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769" w:type="dxa"/>
          </w:tcPr>
          <w:p w:rsidR="00601A70" w:rsidRPr="0043119C" w:rsidRDefault="00601A70" w:rsidP="00601A7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Используется для вывода одной строки в протокол</w:t>
            </w:r>
          </w:p>
          <w:p w:rsidR="00601A70" w:rsidRPr="0043119C" w:rsidRDefault="00601A70" w:rsidP="00601A7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G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переменное число параметров тип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har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*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, последний параметр должен быть пустой строкой</w:t>
            </w:r>
            <w:proofErr w:type="gramStart"/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(“”).</w:t>
            </w:r>
            <w:proofErr w:type="gramEnd"/>
          </w:p>
          <w:p w:rsidR="00601A70" w:rsidRPr="0043119C" w:rsidRDefault="00601A70" w:rsidP="00601A7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G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переменное число параметров тип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char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*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, последний параметр должен быть пустой строкой (</w:t>
            </w: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“”).</w:t>
            </w:r>
          </w:p>
          <w:p w:rsidR="00601A70" w:rsidRPr="0043119C" w:rsidRDefault="00601A70" w:rsidP="00601A7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Выполняет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: осуществляет конкатенацию всех строк заданных параметрами, формирует строку и выводит ее в протокол.</w:t>
            </w:r>
          </w:p>
          <w:p w:rsidR="00601A70" w:rsidRPr="0043119C" w:rsidRDefault="00601A70" w:rsidP="00601A7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озврат: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функция ничего не возвращает </w:t>
            </w:r>
          </w:p>
          <w:p w:rsidR="00601A70" w:rsidRPr="0043119C" w:rsidRDefault="00601A70" w:rsidP="006D51E5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Указание: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для преобразования </w:t>
            </w:r>
            <w:r w:rsidR="006D51E5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строки </w:t>
            </w:r>
            <w:r w:rsidR="006D51E5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char</w:t>
            </w:r>
            <w:r w:rsidR="006D51E5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="006D51E5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</w:t>
            </w:r>
            <w:r w:rsidR="006D51E5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* </w:t>
            </w:r>
            <w:r w:rsidR="006D51E5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в строку </w:t>
            </w:r>
            <w:r w:rsidR="006D51E5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har</w:t>
            </w:r>
            <w:r w:rsidR="006D51E5"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* </w:t>
            </w:r>
            <w:r w:rsidR="006D51E5"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примените функцию </w:t>
            </w:r>
            <w:r w:rsidR="006D51E5"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stombs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 </w:t>
            </w:r>
          </w:p>
        </w:tc>
      </w:tr>
      <w:tr w:rsidR="00601A70" w:rsidRPr="0043119C" w:rsidTr="00D062DF">
        <w:tc>
          <w:tcPr>
            <w:tcW w:w="2802" w:type="dxa"/>
          </w:tcPr>
          <w:p w:rsidR="00601A70" w:rsidRPr="0043119C" w:rsidRDefault="00601A70" w:rsidP="00601A7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L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g </w:t>
            </w:r>
          </w:p>
          <w:p w:rsidR="00601A70" w:rsidRPr="0043119C" w:rsidRDefault="00601A70" w:rsidP="0005663B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769" w:type="dxa"/>
          </w:tcPr>
          <w:p w:rsidR="00601A70" w:rsidRPr="0043119C" w:rsidRDefault="00601A70" w:rsidP="00601A7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вывода заголовка протокола </w:t>
            </w:r>
          </w:p>
          <w:p w:rsidR="00601A70" w:rsidRPr="0043119C" w:rsidRDefault="006D51E5" w:rsidP="00601A70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G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.</w:t>
            </w:r>
          </w:p>
          <w:p w:rsidR="006D51E5" w:rsidRPr="0043119C" w:rsidRDefault="006D51E5" w:rsidP="006D51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Выполняет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: выводит строку заголовка в протокол (образец в тесте).  </w:t>
            </w:r>
          </w:p>
          <w:p w:rsidR="006D51E5" w:rsidRPr="0043119C" w:rsidRDefault="006D51E5" w:rsidP="006D51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озврат: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функция ничего не возвращает. </w:t>
            </w:r>
          </w:p>
          <w:p w:rsidR="006D51E5" w:rsidRPr="0043119C" w:rsidRDefault="006D51E5" w:rsidP="006D51E5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Указание: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для получения текущей даты и времени в формате строки используйте функции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time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caltime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_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strftime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</w:p>
        </w:tc>
      </w:tr>
      <w:tr w:rsidR="006D51E5" w:rsidRPr="0043119C" w:rsidTr="00D062DF">
        <w:tc>
          <w:tcPr>
            <w:tcW w:w="2802" w:type="dxa"/>
          </w:tcPr>
          <w:p w:rsidR="006D51E5" w:rsidRPr="0043119C" w:rsidRDefault="006D51E5" w:rsidP="006D51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Parm </w:t>
            </w:r>
          </w:p>
          <w:p w:rsidR="006D51E5" w:rsidRPr="0043119C" w:rsidRDefault="006D51E5" w:rsidP="00601A7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769" w:type="dxa"/>
          </w:tcPr>
          <w:p w:rsidR="006D51E5" w:rsidRPr="0043119C" w:rsidRDefault="006D51E5" w:rsidP="006D51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Используется для вывода в протокол информации о входных параметрах</w:t>
            </w:r>
          </w:p>
          <w:p w:rsidR="006D51E5" w:rsidRPr="0043119C" w:rsidRDefault="006D51E5" w:rsidP="006D51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G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и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ARM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AC5E8F" w:rsidRPr="0043119C" w:rsidRDefault="006D51E5" w:rsidP="006D51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Выполняет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AC5E8F" w:rsidRPr="0043119C">
              <w:rPr>
                <w:rFonts w:ascii="Times New Roman" w:hAnsi="Times New Roman" w:cs="Times New Roman"/>
                <w:sz w:val="28"/>
                <w:szCs w:val="28"/>
              </w:rPr>
              <w:t>выводит в протокол информацию о параметрах (образец в тесте).</w:t>
            </w:r>
          </w:p>
          <w:p w:rsidR="006D51E5" w:rsidRPr="0043119C" w:rsidRDefault="00AC5E8F" w:rsidP="00601A7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озврат: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функция ничего не возвращает. </w:t>
            </w:r>
          </w:p>
        </w:tc>
      </w:tr>
      <w:tr w:rsidR="00AC5E8F" w:rsidRPr="0043119C" w:rsidTr="00D062DF">
        <w:tc>
          <w:tcPr>
            <w:tcW w:w="2802" w:type="dxa"/>
          </w:tcPr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In </w:t>
            </w:r>
          </w:p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769" w:type="dxa"/>
          </w:tcPr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Используется для вывода в протокол информации о входных данных (исходный код)</w:t>
            </w:r>
          </w:p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G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и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N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Выполняет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: выводит в протокол информацию о входных данных (образец в тесте).</w:t>
            </w:r>
          </w:p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озврат: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функция ничего не возвращает. </w:t>
            </w:r>
          </w:p>
        </w:tc>
      </w:tr>
      <w:tr w:rsidR="00AC5E8F" w:rsidRPr="0043119C" w:rsidTr="00D062DF">
        <w:tc>
          <w:tcPr>
            <w:tcW w:w="2802" w:type="dxa"/>
          </w:tcPr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WriteError </w:t>
            </w:r>
          </w:p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769" w:type="dxa"/>
          </w:tcPr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вывода в протокол  или на консоль информации об ошибке. </w:t>
            </w:r>
          </w:p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G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и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IN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Выполняет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: выводит в протокол информацию об ошибке; если протокол не  открыт, выводит информацию на консоль (образец в тесте) </w:t>
            </w:r>
          </w:p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озврат: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функция ничего не возвращает. </w:t>
            </w:r>
          </w:p>
        </w:tc>
      </w:tr>
      <w:tr w:rsidR="00AC5E8F" w:rsidRPr="0043119C" w:rsidTr="00D062DF">
        <w:tc>
          <w:tcPr>
            <w:tcW w:w="2802" w:type="dxa"/>
          </w:tcPr>
          <w:p w:rsidR="00AC5E8F" w:rsidRPr="0043119C" w:rsidRDefault="00AC5E8F" w:rsidP="00D062D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lose </w:t>
            </w:r>
          </w:p>
        </w:tc>
        <w:tc>
          <w:tcPr>
            <w:tcW w:w="6769" w:type="dxa"/>
          </w:tcPr>
          <w:p w:rsidR="00AC5E8F" w:rsidRPr="0043119C" w:rsidRDefault="00AC5E8F" w:rsidP="00AC5E8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закрытия выходного потока протокола. </w:t>
            </w:r>
          </w:p>
          <w:p w:rsidR="00AC5E8F" w:rsidRPr="0043119C" w:rsidRDefault="00AC5E8F" w:rsidP="00AC5E8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Параметры: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 структура </w:t>
            </w:r>
            <w:r w:rsidRPr="0043119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OG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AC5E8F" w:rsidRPr="0043119C" w:rsidRDefault="00AC5E8F" w:rsidP="00AC5E8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>Выполняет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 xml:space="preserve">: закрывает выходной поток. </w:t>
            </w:r>
          </w:p>
          <w:p w:rsidR="00AC5E8F" w:rsidRPr="0043119C" w:rsidRDefault="00AC5E8F" w:rsidP="00AC5E8F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119C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Возврат: </w:t>
            </w:r>
            <w:r w:rsidRPr="0043119C">
              <w:rPr>
                <w:rFonts w:ascii="Times New Roman" w:hAnsi="Times New Roman" w:cs="Times New Roman"/>
                <w:sz w:val="28"/>
                <w:szCs w:val="28"/>
              </w:rPr>
              <w:t>функция ничего не возвращает.</w:t>
            </w:r>
          </w:p>
        </w:tc>
      </w:tr>
    </w:tbl>
    <w:p w:rsidR="0005663B" w:rsidRPr="0043119C" w:rsidRDefault="0005663B" w:rsidP="0005663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C5E8F" w:rsidRPr="0043119C" w:rsidRDefault="00AC5E8F" w:rsidP="00AC5E8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На рис. </w:t>
      </w:r>
      <w:r w:rsidR="0068162D" w:rsidRPr="0043119C">
        <w:rPr>
          <w:rFonts w:ascii="Times New Roman" w:hAnsi="Times New Roman" w:cs="Times New Roman"/>
          <w:sz w:val="28"/>
          <w:szCs w:val="28"/>
        </w:rPr>
        <w:t xml:space="preserve">9, </w:t>
      </w:r>
      <w:r w:rsidRPr="0043119C">
        <w:rPr>
          <w:rFonts w:ascii="Times New Roman" w:hAnsi="Times New Roman" w:cs="Times New Roman"/>
          <w:sz w:val="28"/>
          <w:szCs w:val="28"/>
        </w:rPr>
        <w:t>10</w:t>
      </w:r>
      <w:r w:rsidR="0034419E" w:rsidRPr="0043119C">
        <w:rPr>
          <w:rFonts w:ascii="Times New Roman" w:hAnsi="Times New Roman" w:cs="Times New Roman"/>
          <w:sz w:val="28"/>
          <w:szCs w:val="28"/>
        </w:rPr>
        <w:t>,</w:t>
      </w:r>
      <w:r w:rsidRPr="0043119C">
        <w:rPr>
          <w:rFonts w:ascii="Times New Roman" w:hAnsi="Times New Roman" w:cs="Times New Roman"/>
          <w:sz w:val="28"/>
          <w:szCs w:val="28"/>
        </w:rPr>
        <w:t xml:space="preserve"> 11</w:t>
      </w:r>
      <w:r w:rsidR="0034419E" w:rsidRPr="0043119C">
        <w:rPr>
          <w:rFonts w:ascii="Times New Roman" w:hAnsi="Times New Roman" w:cs="Times New Roman"/>
          <w:sz w:val="28"/>
          <w:szCs w:val="28"/>
        </w:rPr>
        <w:t>, 12</w:t>
      </w:r>
      <w:r w:rsidRPr="0043119C">
        <w:rPr>
          <w:rFonts w:ascii="Times New Roman" w:hAnsi="Times New Roman" w:cs="Times New Roman"/>
          <w:sz w:val="28"/>
          <w:szCs w:val="28"/>
        </w:rPr>
        <w:t xml:space="preserve"> приведен исходный файл и  программный код, тестирующий функции, описанные в табл. 5.</w:t>
      </w:r>
    </w:p>
    <w:p w:rsidR="0034419E" w:rsidRPr="0043119C" w:rsidRDefault="001B08D6" w:rsidP="001B08D6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96F41CD" wp14:editId="4C3C4318">
            <wp:extent cx="2305372" cy="1724266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18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5372" cy="17242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B08D6" w:rsidRPr="0043119C" w:rsidRDefault="001B08D6" w:rsidP="001B08D6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Рис.</w:t>
      </w:r>
      <w:r w:rsidR="0068162D" w:rsidRPr="0043119C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43119C">
        <w:rPr>
          <w:rFonts w:ascii="Times New Roman" w:hAnsi="Times New Roman" w:cs="Times New Roman"/>
          <w:sz w:val="28"/>
          <w:szCs w:val="28"/>
        </w:rPr>
        <w:t xml:space="preserve">. Исходные данные  </w:t>
      </w:r>
    </w:p>
    <w:p w:rsidR="0034419E" w:rsidRPr="0043119C" w:rsidRDefault="0034419E" w:rsidP="00AC5E8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05663B" w:rsidRPr="0043119C" w:rsidRDefault="00251C1E" w:rsidP="001B08D6">
      <w:pPr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EE6BF98" wp14:editId="3550F5D3">
            <wp:extent cx="3762900" cy="4972744"/>
            <wp:effectExtent l="19050" t="19050" r="28575" b="184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19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497274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B08D6" w:rsidRPr="0043119C" w:rsidRDefault="001B08D6" w:rsidP="001B08D6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 xml:space="preserve">Рис. </w:t>
      </w:r>
      <w:r w:rsidR="0068162D" w:rsidRPr="0043119C">
        <w:rPr>
          <w:rFonts w:ascii="Times New Roman" w:hAnsi="Times New Roman" w:cs="Times New Roman"/>
          <w:sz w:val="28"/>
          <w:szCs w:val="28"/>
        </w:rPr>
        <w:t>10</w:t>
      </w:r>
      <w:r w:rsidRPr="0043119C">
        <w:rPr>
          <w:rFonts w:ascii="Times New Roman" w:hAnsi="Times New Roman" w:cs="Times New Roman"/>
          <w:sz w:val="28"/>
          <w:szCs w:val="28"/>
        </w:rPr>
        <w:t>. Тест функций из табл. 5</w:t>
      </w:r>
    </w:p>
    <w:p w:rsidR="001B08D6" w:rsidRPr="0043119C" w:rsidRDefault="001B08D6" w:rsidP="001B08D6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</w:p>
    <w:p w:rsidR="0005663B" w:rsidRPr="0043119C" w:rsidRDefault="001B08D6" w:rsidP="0005663B">
      <w:pPr>
        <w:jc w:val="center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F35DB1" wp14:editId="7C5E386C">
            <wp:extent cx="4991797" cy="2695951"/>
            <wp:effectExtent l="19050" t="19050" r="1841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20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269595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B08D6" w:rsidRPr="0043119C" w:rsidRDefault="001B08D6" w:rsidP="001B08D6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Рис. 1</w:t>
      </w:r>
      <w:r w:rsidR="0068162D" w:rsidRPr="0043119C">
        <w:rPr>
          <w:rFonts w:ascii="Times New Roman" w:hAnsi="Times New Roman" w:cs="Times New Roman"/>
          <w:sz w:val="28"/>
          <w:szCs w:val="28"/>
        </w:rPr>
        <w:t>1</w:t>
      </w:r>
      <w:r w:rsidRPr="0043119C">
        <w:rPr>
          <w:rFonts w:ascii="Times New Roman" w:hAnsi="Times New Roman" w:cs="Times New Roman"/>
          <w:sz w:val="28"/>
          <w:szCs w:val="28"/>
        </w:rPr>
        <w:t xml:space="preserve">. Протокол без ошибок </w:t>
      </w:r>
    </w:p>
    <w:p w:rsidR="001B08D6" w:rsidRPr="0043119C" w:rsidRDefault="001B08D6" w:rsidP="001B08D6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</w:p>
    <w:p w:rsidR="001B08D6" w:rsidRPr="0043119C" w:rsidRDefault="001B08D6" w:rsidP="001B08D6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</w:p>
    <w:p w:rsidR="001B08D6" w:rsidRPr="0043119C" w:rsidRDefault="001B08D6" w:rsidP="001B08D6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</w:p>
    <w:p w:rsidR="001B08D6" w:rsidRPr="0043119C" w:rsidRDefault="00251C1E" w:rsidP="001B08D6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5A78171" wp14:editId="461DAFC8">
            <wp:extent cx="5249008" cy="2000529"/>
            <wp:effectExtent l="19050" t="19050" r="27940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2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9008" cy="20005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1B08D6" w:rsidRPr="004311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51C1E" w:rsidRPr="0043119C" w:rsidRDefault="00251C1E" w:rsidP="00251C1E">
      <w:pPr>
        <w:pStyle w:val="a3"/>
        <w:ind w:left="397"/>
        <w:jc w:val="center"/>
        <w:rPr>
          <w:rFonts w:ascii="Times New Roman" w:hAnsi="Times New Roman" w:cs="Times New Roman"/>
          <w:sz w:val="28"/>
          <w:szCs w:val="28"/>
        </w:rPr>
      </w:pPr>
      <w:r w:rsidRPr="0043119C">
        <w:rPr>
          <w:rFonts w:ascii="Times New Roman" w:hAnsi="Times New Roman" w:cs="Times New Roman"/>
          <w:sz w:val="28"/>
          <w:szCs w:val="28"/>
        </w:rPr>
        <w:t>Рис. 1</w:t>
      </w:r>
      <w:r w:rsidR="0068162D" w:rsidRPr="0043119C">
        <w:rPr>
          <w:rFonts w:ascii="Times New Roman" w:hAnsi="Times New Roman" w:cs="Times New Roman"/>
          <w:sz w:val="28"/>
          <w:szCs w:val="28"/>
        </w:rPr>
        <w:t>2</w:t>
      </w:r>
      <w:r w:rsidRPr="0043119C">
        <w:rPr>
          <w:rFonts w:ascii="Times New Roman" w:hAnsi="Times New Roman" w:cs="Times New Roman"/>
          <w:sz w:val="28"/>
          <w:szCs w:val="28"/>
        </w:rPr>
        <w:t>. Протокол  ошибками</w:t>
      </w:r>
    </w:p>
    <w:sectPr w:rsidR="00251C1E" w:rsidRPr="0043119C" w:rsidSect="0068162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635F" w:rsidRDefault="008E635F" w:rsidP="00811F5B">
      <w:pPr>
        <w:spacing w:line="240" w:lineRule="auto"/>
      </w:pPr>
      <w:r>
        <w:separator/>
      </w:r>
    </w:p>
  </w:endnote>
  <w:endnote w:type="continuationSeparator" w:id="0">
    <w:p w:rsidR="008E635F" w:rsidRDefault="008E635F" w:rsidP="00811F5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92910071"/>
      <w:docPartObj>
        <w:docPartGallery w:val="Page Numbers (Bottom of Page)"/>
        <w:docPartUnique/>
      </w:docPartObj>
    </w:sdtPr>
    <w:sdtEndPr/>
    <w:sdtContent>
      <w:p w:rsidR="00311B94" w:rsidRDefault="00311B9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119C">
          <w:rPr>
            <w:noProof/>
          </w:rPr>
          <w:t>12</w:t>
        </w:r>
        <w:r>
          <w:fldChar w:fldCharType="end"/>
        </w:r>
      </w:p>
    </w:sdtContent>
  </w:sdt>
  <w:p w:rsidR="00311B94" w:rsidRDefault="00311B9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635F" w:rsidRDefault="008E635F" w:rsidP="00811F5B">
      <w:pPr>
        <w:spacing w:line="240" w:lineRule="auto"/>
      </w:pPr>
      <w:r>
        <w:separator/>
      </w:r>
    </w:p>
  </w:footnote>
  <w:footnote w:type="continuationSeparator" w:id="0">
    <w:p w:rsidR="008E635F" w:rsidRDefault="008E635F" w:rsidP="00811F5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63A3A"/>
    <w:multiLevelType w:val="hybridMultilevel"/>
    <w:tmpl w:val="FE80039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623D65"/>
    <w:multiLevelType w:val="hybridMultilevel"/>
    <w:tmpl w:val="FA066820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38E6AFD"/>
    <w:multiLevelType w:val="hybridMultilevel"/>
    <w:tmpl w:val="AD3A07E4"/>
    <w:lvl w:ilvl="0" w:tplc="F44E0062">
      <w:start w:val="1"/>
      <w:numFmt w:val="decimal"/>
      <w:suff w:val="space"/>
      <w:lvlText w:val="%1."/>
      <w:lvlJc w:val="left"/>
      <w:pPr>
        <w:ind w:left="397" w:hanging="397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4D9D3DAB"/>
    <w:multiLevelType w:val="hybridMultilevel"/>
    <w:tmpl w:val="229C31A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54AD385D"/>
    <w:multiLevelType w:val="hybridMultilevel"/>
    <w:tmpl w:val="0A1E65D6"/>
    <w:lvl w:ilvl="0" w:tplc="7882B558">
      <w:start w:val="1"/>
      <w:numFmt w:val="bullet"/>
      <w:lvlText w:val="-"/>
      <w:lvlJc w:val="left"/>
      <w:pPr>
        <w:ind w:left="502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35C0"/>
    <w:rsid w:val="000148AC"/>
    <w:rsid w:val="000352FB"/>
    <w:rsid w:val="00035F7E"/>
    <w:rsid w:val="0005663B"/>
    <w:rsid w:val="0007195B"/>
    <w:rsid w:val="00085352"/>
    <w:rsid w:val="000A635B"/>
    <w:rsid w:val="000D22B9"/>
    <w:rsid w:val="000E6539"/>
    <w:rsid w:val="000F36D3"/>
    <w:rsid w:val="00101F93"/>
    <w:rsid w:val="001062D6"/>
    <w:rsid w:val="00153F4A"/>
    <w:rsid w:val="0016595F"/>
    <w:rsid w:val="00182DCC"/>
    <w:rsid w:val="00196100"/>
    <w:rsid w:val="001B08D6"/>
    <w:rsid w:val="001B28EF"/>
    <w:rsid w:val="001B31FC"/>
    <w:rsid w:val="0020469B"/>
    <w:rsid w:val="00243AAA"/>
    <w:rsid w:val="00251C1E"/>
    <w:rsid w:val="0027691C"/>
    <w:rsid w:val="002B60F9"/>
    <w:rsid w:val="002D28A7"/>
    <w:rsid w:val="003039E2"/>
    <w:rsid w:val="00304316"/>
    <w:rsid w:val="00311B94"/>
    <w:rsid w:val="00316F0B"/>
    <w:rsid w:val="003249E4"/>
    <w:rsid w:val="00327128"/>
    <w:rsid w:val="00330F27"/>
    <w:rsid w:val="0034419E"/>
    <w:rsid w:val="003A0F42"/>
    <w:rsid w:val="003A1D2B"/>
    <w:rsid w:val="003A4127"/>
    <w:rsid w:val="00415C10"/>
    <w:rsid w:val="0042243F"/>
    <w:rsid w:val="0043119C"/>
    <w:rsid w:val="004313DD"/>
    <w:rsid w:val="004735C0"/>
    <w:rsid w:val="00477FAD"/>
    <w:rsid w:val="004A5464"/>
    <w:rsid w:val="004B3768"/>
    <w:rsid w:val="004C21F7"/>
    <w:rsid w:val="004E0091"/>
    <w:rsid w:val="004E305E"/>
    <w:rsid w:val="004E4A69"/>
    <w:rsid w:val="004F771F"/>
    <w:rsid w:val="00540E4C"/>
    <w:rsid w:val="00560E70"/>
    <w:rsid w:val="00571420"/>
    <w:rsid w:val="00585042"/>
    <w:rsid w:val="005861E5"/>
    <w:rsid w:val="00593360"/>
    <w:rsid w:val="005A5359"/>
    <w:rsid w:val="005B40FE"/>
    <w:rsid w:val="005C080E"/>
    <w:rsid w:val="005C45AF"/>
    <w:rsid w:val="005D40F5"/>
    <w:rsid w:val="005F2889"/>
    <w:rsid w:val="00601A70"/>
    <w:rsid w:val="00607E8B"/>
    <w:rsid w:val="00612588"/>
    <w:rsid w:val="0061490F"/>
    <w:rsid w:val="00623A02"/>
    <w:rsid w:val="00645F75"/>
    <w:rsid w:val="00660E3B"/>
    <w:rsid w:val="0068162D"/>
    <w:rsid w:val="006B197D"/>
    <w:rsid w:val="006D4D78"/>
    <w:rsid w:val="006D51E5"/>
    <w:rsid w:val="006D684D"/>
    <w:rsid w:val="006F2617"/>
    <w:rsid w:val="006F555C"/>
    <w:rsid w:val="00713688"/>
    <w:rsid w:val="0072355F"/>
    <w:rsid w:val="00733901"/>
    <w:rsid w:val="00740E66"/>
    <w:rsid w:val="007763D3"/>
    <w:rsid w:val="007E1EB6"/>
    <w:rsid w:val="007E6391"/>
    <w:rsid w:val="007F6DA3"/>
    <w:rsid w:val="00811F5B"/>
    <w:rsid w:val="008162E8"/>
    <w:rsid w:val="0083129B"/>
    <w:rsid w:val="0083578D"/>
    <w:rsid w:val="008857D1"/>
    <w:rsid w:val="008D4C5B"/>
    <w:rsid w:val="008E196E"/>
    <w:rsid w:val="008E544C"/>
    <w:rsid w:val="008E635F"/>
    <w:rsid w:val="008F5754"/>
    <w:rsid w:val="008F5B15"/>
    <w:rsid w:val="009321D7"/>
    <w:rsid w:val="009501E7"/>
    <w:rsid w:val="009A3B5C"/>
    <w:rsid w:val="009C6F57"/>
    <w:rsid w:val="00A07725"/>
    <w:rsid w:val="00A22A85"/>
    <w:rsid w:val="00A62D91"/>
    <w:rsid w:val="00A9157B"/>
    <w:rsid w:val="00AA4EA6"/>
    <w:rsid w:val="00AB1BFD"/>
    <w:rsid w:val="00AC5E8F"/>
    <w:rsid w:val="00AD6848"/>
    <w:rsid w:val="00B00E93"/>
    <w:rsid w:val="00B158DC"/>
    <w:rsid w:val="00B173C5"/>
    <w:rsid w:val="00B415C8"/>
    <w:rsid w:val="00B45F0D"/>
    <w:rsid w:val="00B45F66"/>
    <w:rsid w:val="00B46E1A"/>
    <w:rsid w:val="00BA087F"/>
    <w:rsid w:val="00BC0012"/>
    <w:rsid w:val="00BC42A6"/>
    <w:rsid w:val="00BD2F64"/>
    <w:rsid w:val="00BF0C1F"/>
    <w:rsid w:val="00BF323A"/>
    <w:rsid w:val="00C16A87"/>
    <w:rsid w:val="00C25D1B"/>
    <w:rsid w:val="00CA294A"/>
    <w:rsid w:val="00CF3235"/>
    <w:rsid w:val="00CF633C"/>
    <w:rsid w:val="00D226B7"/>
    <w:rsid w:val="00D27B1B"/>
    <w:rsid w:val="00D419CA"/>
    <w:rsid w:val="00D61967"/>
    <w:rsid w:val="00D75F61"/>
    <w:rsid w:val="00D80EFD"/>
    <w:rsid w:val="00D937D5"/>
    <w:rsid w:val="00DD1389"/>
    <w:rsid w:val="00DF1008"/>
    <w:rsid w:val="00E4593D"/>
    <w:rsid w:val="00E64502"/>
    <w:rsid w:val="00EC2509"/>
    <w:rsid w:val="00F11525"/>
    <w:rsid w:val="00F20378"/>
    <w:rsid w:val="00F442C7"/>
    <w:rsid w:val="00F678F4"/>
    <w:rsid w:val="00F87299"/>
    <w:rsid w:val="00F9284D"/>
    <w:rsid w:val="00F935E6"/>
    <w:rsid w:val="00FA4E55"/>
    <w:rsid w:val="00FD5513"/>
    <w:rsid w:val="00FF11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63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62E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8162E8"/>
    <w:rPr>
      <w:color w:val="0000FF" w:themeColor="hyperlink"/>
      <w:u w:val="single"/>
    </w:rPr>
  </w:style>
  <w:style w:type="table" w:styleId="a5">
    <w:name w:val="Table Grid"/>
    <w:basedOn w:val="a1"/>
    <w:uiPriority w:val="59"/>
    <w:rsid w:val="008162E8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811F5B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11F5B"/>
  </w:style>
  <w:style w:type="paragraph" w:styleId="a8">
    <w:name w:val="footer"/>
    <w:basedOn w:val="a"/>
    <w:link w:val="a9"/>
    <w:uiPriority w:val="99"/>
    <w:unhideWhenUsed/>
    <w:rsid w:val="00811F5B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11F5B"/>
  </w:style>
  <w:style w:type="paragraph" w:styleId="aa">
    <w:name w:val="Balloon Text"/>
    <w:basedOn w:val="a"/>
    <w:link w:val="ab"/>
    <w:uiPriority w:val="99"/>
    <w:semiHidden/>
    <w:unhideWhenUsed/>
    <w:rsid w:val="000E653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0E653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63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62E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8162E8"/>
    <w:rPr>
      <w:color w:val="0000FF" w:themeColor="hyperlink"/>
      <w:u w:val="single"/>
    </w:rPr>
  </w:style>
  <w:style w:type="table" w:styleId="a5">
    <w:name w:val="Table Grid"/>
    <w:basedOn w:val="a1"/>
    <w:uiPriority w:val="59"/>
    <w:rsid w:val="008162E8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811F5B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11F5B"/>
  </w:style>
  <w:style w:type="paragraph" w:styleId="a8">
    <w:name w:val="footer"/>
    <w:basedOn w:val="a"/>
    <w:link w:val="a9"/>
    <w:uiPriority w:val="99"/>
    <w:unhideWhenUsed/>
    <w:rsid w:val="00811F5B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11F5B"/>
  </w:style>
  <w:style w:type="paragraph" w:styleId="aa">
    <w:name w:val="Balloon Text"/>
    <w:basedOn w:val="a"/>
    <w:link w:val="ab"/>
    <w:uiPriority w:val="99"/>
    <w:semiHidden/>
    <w:unhideWhenUsed/>
    <w:rsid w:val="000E653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0E653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A4AE9B-3204-4342-AACC-D26BA010AE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3</TotalTime>
  <Pages>18</Pages>
  <Words>1500</Words>
  <Characters>8550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chimaera</cp:lastModifiedBy>
  <cp:revision>15</cp:revision>
  <dcterms:created xsi:type="dcterms:W3CDTF">2015-04-21T11:16:00Z</dcterms:created>
  <dcterms:modified xsi:type="dcterms:W3CDTF">2017-04-25T17:55:00Z</dcterms:modified>
</cp:coreProperties>
</file>